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0C31" w:rsidRPr="00887286" w:rsidRDefault="00EA4182" w:rsidP="004D5B90">
      <w:pPr>
        <w:pStyle w:val="ListParagraph"/>
        <w:numPr>
          <w:ilvl w:val="0"/>
          <w:numId w:val="2"/>
        </w:numPr>
        <w:spacing w:after="0" w:line="276" w:lineRule="auto"/>
        <w:rPr>
          <w:rFonts w:ascii="Trebuchet MS" w:hAnsi="Trebuchet MS"/>
          <w:b/>
          <w:sz w:val="26"/>
          <w:szCs w:val="26"/>
        </w:rPr>
      </w:pPr>
      <w:r w:rsidRPr="00887286">
        <w:rPr>
          <w:rFonts w:ascii="Trebuchet MS" w:hAnsi="Trebuchet MS"/>
          <w:b/>
          <w:sz w:val="26"/>
          <w:szCs w:val="26"/>
        </w:rPr>
        <w:t>Problem Statement</w:t>
      </w:r>
    </w:p>
    <w:p w:rsidR="00EA4182" w:rsidRPr="00887286" w:rsidRDefault="00BD1B06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Compare</w:t>
      </w:r>
      <w:r w:rsidR="00EA4182" w:rsidRPr="00887286">
        <w:rPr>
          <w:rFonts w:ascii="Trebuchet MS" w:hAnsi="Trebuchet MS"/>
          <w:sz w:val="24"/>
          <w:szCs w:val="24"/>
        </w:rPr>
        <w:t xml:space="preserve"> entries</w:t>
      </w:r>
      <w:r w:rsidR="00B66442" w:rsidRPr="00887286">
        <w:rPr>
          <w:rFonts w:ascii="Trebuchet MS" w:hAnsi="Trebuchet MS"/>
          <w:sz w:val="24"/>
          <w:szCs w:val="24"/>
        </w:rPr>
        <w:t xml:space="preserve"> of customer ID’s</w:t>
      </w:r>
      <w:r w:rsidR="00EA4182" w:rsidRPr="00887286">
        <w:rPr>
          <w:rFonts w:ascii="Trebuchet MS" w:hAnsi="Trebuchet MS"/>
          <w:sz w:val="24"/>
          <w:szCs w:val="24"/>
        </w:rPr>
        <w:t xml:space="preserve"> given two input files. Common entries between files should be written to a new file that contains only unique entries.</w:t>
      </w:r>
    </w:p>
    <w:p w:rsidR="00417091" w:rsidRPr="00887286" w:rsidRDefault="00417091" w:rsidP="004D5B90">
      <w:pPr>
        <w:spacing w:after="0" w:line="276" w:lineRule="auto"/>
        <w:ind w:left="360"/>
        <w:rPr>
          <w:rFonts w:ascii="Trebuchet MS" w:hAnsi="Trebuchet MS"/>
          <w:sz w:val="24"/>
          <w:szCs w:val="24"/>
        </w:rPr>
      </w:pPr>
    </w:p>
    <w:p w:rsidR="00417091" w:rsidRPr="00887286" w:rsidRDefault="00417091" w:rsidP="004D5B90">
      <w:pPr>
        <w:pStyle w:val="ListParagraph"/>
        <w:numPr>
          <w:ilvl w:val="0"/>
          <w:numId w:val="2"/>
        </w:numPr>
        <w:spacing w:after="0" w:line="276" w:lineRule="auto"/>
        <w:rPr>
          <w:rFonts w:ascii="Trebuchet MS" w:hAnsi="Trebuchet MS"/>
          <w:b/>
          <w:sz w:val="26"/>
          <w:szCs w:val="26"/>
        </w:rPr>
      </w:pPr>
      <w:r w:rsidRPr="00887286">
        <w:rPr>
          <w:rFonts w:ascii="Trebuchet MS" w:hAnsi="Trebuchet MS"/>
          <w:b/>
          <w:sz w:val="26"/>
          <w:szCs w:val="26"/>
        </w:rPr>
        <w:t>Assumptions</w:t>
      </w:r>
    </w:p>
    <w:p w:rsidR="00417091" w:rsidRPr="00887286" w:rsidRDefault="00417091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Customer ID’s are integer digits only</w:t>
      </w:r>
    </w:p>
    <w:p w:rsidR="00417091" w:rsidRPr="00887286" w:rsidRDefault="00417091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Daily log files are not sorted</w:t>
      </w:r>
    </w:p>
    <w:p w:rsidR="000C2088" w:rsidRPr="00887286" w:rsidRDefault="000C2088" w:rsidP="004D5B90">
      <w:pPr>
        <w:spacing w:after="0" w:line="276" w:lineRule="auto"/>
        <w:rPr>
          <w:rFonts w:ascii="Trebuchet MS" w:hAnsi="Trebuchet MS"/>
          <w:sz w:val="24"/>
          <w:szCs w:val="24"/>
        </w:rPr>
      </w:pPr>
    </w:p>
    <w:p w:rsidR="00190C31" w:rsidRPr="00887286" w:rsidRDefault="00EA4182" w:rsidP="004D5B90">
      <w:pPr>
        <w:pStyle w:val="ListParagraph"/>
        <w:numPr>
          <w:ilvl w:val="0"/>
          <w:numId w:val="2"/>
        </w:numPr>
        <w:spacing w:after="0" w:line="276" w:lineRule="auto"/>
        <w:rPr>
          <w:rFonts w:ascii="Trebuchet MS" w:hAnsi="Trebuchet MS"/>
          <w:b/>
          <w:sz w:val="26"/>
          <w:szCs w:val="26"/>
        </w:rPr>
      </w:pPr>
      <w:r w:rsidRPr="00887286">
        <w:rPr>
          <w:rFonts w:ascii="Trebuchet MS" w:hAnsi="Trebuchet MS"/>
          <w:b/>
          <w:sz w:val="26"/>
          <w:szCs w:val="26"/>
        </w:rPr>
        <w:t>Conceptual Model</w:t>
      </w:r>
    </w:p>
    <w:p w:rsidR="00190C31" w:rsidRPr="00887286" w:rsidRDefault="004410E1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Concepts</w:t>
      </w:r>
    </w:p>
    <w:p w:rsidR="004410E1" w:rsidRPr="00887286" w:rsidRDefault="000E5370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Daily log</w:t>
      </w:r>
      <w:r w:rsidR="004410E1" w:rsidRPr="00887286">
        <w:rPr>
          <w:rFonts w:ascii="Trebuchet MS" w:hAnsi="Trebuchet MS"/>
          <w:sz w:val="24"/>
          <w:szCs w:val="24"/>
        </w:rPr>
        <w:t xml:space="preserve"> file</w:t>
      </w:r>
      <w:r w:rsidRPr="00887286">
        <w:rPr>
          <w:rFonts w:ascii="Trebuchet MS" w:hAnsi="Trebuchet MS"/>
          <w:sz w:val="24"/>
          <w:szCs w:val="24"/>
        </w:rPr>
        <w:t xml:space="preserve"> 1</w:t>
      </w:r>
    </w:p>
    <w:p w:rsidR="004410E1" w:rsidRPr="00887286" w:rsidRDefault="000E5370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Daily log file 2</w:t>
      </w:r>
    </w:p>
    <w:p w:rsidR="004410E1" w:rsidRPr="00887286" w:rsidRDefault="000E5370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turning customer</w:t>
      </w:r>
      <w:r w:rsidR="004410E1" w:rsidRPr="00887286">
        <w:rPr>
          <w:rFonts w:ascii="Trebuchet MS" w:hAnsi="Trebuchet MS"/>
          <w:sz w:val="24"/>
          <w:szCs w:val="24"/>
        </w:rPr>
        <w:t xml:space="preserve"> file</w:t>
      </w:r>
    </w:p>
    <w:p w:rsidR="000D2825" w:rsidRPr="00887286" w:rsidRDefault="000E5370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C</w:t>
      </w:r>
      <w:r w:rsidR="000D2825" w:rsidRPr="00887286">
        <w:rPr>
          <w:rFonts w:ascii="Trebuchet MS" w:hAnsi="Trebuchet MS"/>
          <w:sz w:val="24"/>
          <w:szCs w:val="24"/>
        </w:rPr>
        <w:t>ustomer</w:t>
      </w:r>
      <w:r w:rsidRPr="00887286">
        <w:rPr>
          <w:rFonts w:ascii="Trebuchet MS" w:hAnsi="Trebuchet MS"/>
          <w:sz w:val="24"/>
          <w:szCs w:val="24"/>
        </w:rPr>
        <w:t xml:space="preserve"> </w:t>
      </w:r>
      <w:r w:rsidR="000D2825" w:rsidRPr="00887286">
        <w:rPr>
          <w:rFonts w:ascii="Trebuchet MS" w:hAnsi="Trebuchet MS"/>
          <w:sz w:val="24"/>
          <w:szCs w:val="24"/>
        </w:rPr>
        <w:t>ID</w:t>
      </w:r>
      <w:r w:rsidR="00EA0FE6" w:rsidRPr="00887286">
        <w:rPr>
          <w:rFonts w:ascii="Trebuchet MS" w:hAnsi="Trebuchet MS"/>
          <w:sz w:val="24"/>
          <w:szCs w:val="24"/>
        </w:rPr>
        <w:t xml:space="preserve"> from log file 1</w:t>
      </w:r>
    </w:p>
    <w:p w:rsidR="00EA0FE6" w:rsidRPr="00887286" w:rsidRDefault="00EA0FE6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Customer ID from log file 2</w:t>
      </w:r>
    </w:p>
    <w:p w:rsidR="004410E1" w:rsidRPr="00887286" w:rsidRDefault="00D6373B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Actions</w:t>
      </w:r>
    </w:p>
    <w:p w:rsidR="004410E1" w:rsidRPr="00887286" w:rsidRDefault="00C9601A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Sort</w:t>
      </w:r>
      <w:r w:rsidR="00561ACE" w:rsidRPr="00887286">
        <w:rPr>
          <w:rFonts w:ascii="Trebuchet MS" w:hAnsi="Trebuchet MS"/>
          <w:sz w:val="24"/>
          <w:szCs w:val="24"/>
        </w:rPr>
        <w:t xml:space="preserve"> </w:t>
      </w:r>
      <w:r w:rsidR="000E5370" w:rsidRPr="00887286">
        <w:rPr>
          <w:rFonts w:ascii="Trebuchet MS" w:hAnsi="Trebuchet MS"/>
          <w:sz w:val="24"/>
          <w:szCs w:val="24"/>
        </w:rPr>
        <w:t>daily log file 1</w:t>
      </w:r>
    </w:p>
    <w:p w:rsidR="00561ACE" w:rsidRPr="00887286" w:rsidRDefault="00C9601A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Sort</w:t>
      </w:r>
      <w:r w:rsidR="00561ACE" w:rsidRPr="00887286">
        <w:rPr>
          <w:rFonts w:ascii="Trebuchet MS" w:hAnsi="Trebuchet MS"/>
          <w:sz w:val="24"/>
          <w:szCs w:val="24"/>
        </w:rPr>
        <w:t xml:space="preserve"> </w:t>
      </w:r>
      <w:r w:rsidR="000E5370" w:rsidRPr="00887286">
        <w:rPr>
          <w:rFonts w:ascii="Trebuchet MS" w:hAnsi="Trebuchet MS"/>
          <w:sz w:val="24"/>
          <w:szCs w:val="24"/>
        </w:rPr>
        <w:t>daily log file 2</w:t>
      </w:r>
    </w:p>
    <w:p w:rsidR="00C9601A" w:rsidRPr="00887286" w:rsidRDefault="00C9601A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ad</w:t>
      </w:r>
      <w:r w:rsidR="000E5370" w:rsidRPr="00887286">
        <w:rPr>
          <w:rFonts w:ascii="Trebuchet MS" w:hAnsi="Trebuchet MS"/>
          <w:sz w:val="24"/>
          <w:szCs w:val="24"/>
        </w:rPr>
        <w:t xml:space="preserve"> customer ID from</w:t>
      </w:r>
      <w:r w:rsidRPr="00887286">
        <w:rPr>
          <w:rFonts w:ascii="Trebuchet MS" w:hAnsi="Trebuchet MS"/>
          <w:sz w:val="24"/>
          <w:szCs w:val="24"/>
        </w:rPr>
        <w:t xml:space="preserve"> </w:t>
      </w:r>
      <w:r w:rsidR="000E5370" w:rsidRPr="00887286">
        <w:rPr>
          <w:rFonts w:ascii="Trebuchet MS" w:hAnsi="Trebuchet MS"/>
          <w:sz w:val="24"/>
          <w:szCs w:val="24"/>
        </w:rPr>
        <w:t>daily log file 1</w:t>
      </w:r>
      <w:r w:rsidR="00EA0FE6" w:rsidRPr="00887286">
        <w:rPr>
          <w:rFonts w:ascii="Trebuchet MS" w:hAnsi="Trebuchet MS"/>
          <w:sz w:val="24"/>
          <w:szCs w:val="24"/>
        </w:rPr>
        <w:t xml:space="preserve"> and store</w:t>
      </w:r>
    </w:p>
    <w:p w:rsidR="00C9601A" w:rsidRPr="00887286" w:rsidRDefault="00C9601A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Read </w:t>
      </w:r>
      <w:r w:rsidR="000E5370" w:rsidRPr="00887286">
        <w:rPr>
          <w:rFonts w:ascii="Trebuchet MS" w:hAnsi="Trebuchet MS"/>
          <w:sz w:val="24"/>
          <w:szCs w:val="24"/>
        </w:rPr>
        <w:t>customer ID from daily log file 2</w:t>
      </w:r>
      <w:r w:rsidR="00EA0FE6" w:rsidRPr="00887286">
        <w:rPr>
          <w:rFonts w:ascii="Trebuchet MS" w:hAnsi="Trebuchet MS"/>
          <w:sz w:val="24"/>
          <w:szCs w:val="24"/>
        </w:rPr>
        <w:t xml:space="preserve"> and store</w:t>
      </w:r>
    </w:p>
    <w:p w:rsidR="00561ACE" w:rsidRPr="00887286" w:rsidRDefault="00C9601A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Compare </w:t>
      </w:r>
      <w:r w:rsidR="000E5370" w:rsidRPr="00887286">
        <w:rPr>
          <w:rFonts w:ascii="Trebuchet MS" w:hAnsi="Trebuchet MS"/>
          <w:sz w:val="24"/>
          <w:szCs w:val="24"/>
        </w:rPr>
        <w:t>daily log file 1</w:t>
      </w:r>
      <w:r w:rsidRPr="00887286">
        <w:rPr>
          <w:rFonts w:ascii="Trebuchet MS" w:hAnsi="Trebuchet MS"/>
          <w:sz w:val="24"/>
          <w:szCs w:val="24"/>
        </w:rPr>
        <w:t xml:space="preserve"> customer</w:t>
      </w:r>
      <w:r w:rsidR="000E5370" w:rsidRPr="00887286">
        <w:rPr>
          <w:rFonts w:ascii="Trebuchet MS" w:hAnsi="Trebuchet MS"/>
          <w:sz w:val="24"/>
          <w:szCs w:val="24"/>
        </w:rPr>
        <w:t xml:space="preserve"> </w:t>
      </w:r>
      <w:r w:rsidRPr="00887286">
        <w:rPr>
          <w:rFonts w:ascii="Trebuchet MS" w:hAnsi="Trebuchet MS"/>
          <w:sz w:val="24"/>
          <w:szCs w:val="24"/>
        </w:rPr>
        <w:t xml:space="preserve">ID and </w:t>
      </w:r>
      <w:r w:rsidR="000E5370" w:rsidRPr="00887286">
        <w:rPr>
          <w:rFonts w:ascii="Trebuchet MS" w:hAnsi="Trebuchet MS"/>
          <w:sz w:val="24"/>
          <w:szCs w:val="24"/>
        </w:rPr>
        <w:t>daily log file 2</w:t>
      </w:r>
      <w:r w:rsidRPr="00887286">
        <w:rPr>
          <w:rFonts w:ascii="Trebuchet MS" w:hAnsi="Trebuchet MS"/>
          <w:sz w:val="24"/>
          <w:szCs w:val="24"/>
        </w:rPr>
        <w:t xml:space="preserve"> customer</w:t>
      </w:r>
      <w:r w:rsidR="000E5370" w:rsidRPr="00887286">
        <w:rPr>
          <w:rFonts w:ascii="Trebuchet MS" w:hAnsi="Trebuchet MS"/>
          <w:sz w:val="24"/>
          <w:szCs w:val="24"/>
        </w:rPr>
        <w:t xml:space="preserve"> </w:t>
      </w:r>
      <w:r w:rsidRPr="00887286">
        <w:rPr>
          <w:rFonts w:ascii="Trebuchet MS" w:hAnsi="Trebuchet MS"/>
          <w:sz w:val="24"/>
          <w:szCs w:val="24"/>
        </w:rPr>
        <w:t>ID</w:t>
      </w:r>
    </w:p>
    <w:p w:rsidR="00972CB1" w:rsidRPr="00887286" w:rsidRDefault="000E5370" w:rsidP="004D5B90">
      <w:pPr>
        <w:pStyle w:val="ListParagraph"/>
        <w:numPr>
          <w:ilvl w:val="2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Write matched customer ID</w:t>
      </w:r>
      <w:r w:rsidR="00972CB1" w:rsidRPr="00887286">
        <w:rPr>
          <w:rFonts w:ascii="Trebuchet MS" w:hAnsi="Trebuchet MS"/>
          <w:sz w:val="24"/>
          <w:szCs w:val="24"/>
        </w:rPr>
        <w:t xml:space="preserve"> to unique </w:t>
      </w:r>
      <w:r w:rsidRPr="00887286">
        <w:rPr>
          <w:rFonts w:ascii="Trebuchet MS" w:hAnsi="Trebuchet MS"/>
          <w:sz w:val="24"/>
          <w:szCs w:val="24"/>
        </w:rPr>
        <w:t>return</w:t>
      </w:r>
      <w:r w:rsidR="00EA0FE6" w:rsidRPr="00887286">
        <w:rPr>
          <w:rFonts w:ascii="Trebuchet MS" w:hAnsi="Trebuchet MS"/>
          <w:sz w:val="24"/>
          <w:szCs w:val="24"/>
        </w:rPr>
        <w:t>ing customer</w:t>
      </w:r>
      <w:r w:rsidRPr="00887286">
        <w:rPr>
          <w:rFonts w:ascii="Trebuchet MS" w:hAnsi="Trebuchet MS"/>
          <w:sz w:val="24"/>
          <w:szCs w:val="24"/>
        </w:rPr>
        <w:t xml:space="preserve"> </w:t>
      </w:r>
      <w:r w:rsidR="00972CB1" w:rsidRPr="00887286">
        <w:rPr>
          <w:rFonts w:ascii="Trebuchet MS" w:hAnsi="Trebuchet MS"/>
          <w:sz w:val="24"/>
          <w:szCs w:val="24"/>
        </w:rPr>
        <w:t>file</w:t>
      </w:r>
    </w:p>
    <w:p w:rsidR="000C2088" w:rsidRPr="00887286" w:rsidRDefault="000C2088" w:rsidP="004D5B90">
      <w:pPr>
        <w:spacing w:after="0" w:line="276" w:lineRule="auto"/>
        <w:rPr>
          <w:rFonts w:ascii="Trebuchet MS" w:hAnsi="Trebuchet MS"/>
          <w:sz w:val="24"/>
          <w:szCs w:val="24"/>
        </w:rPr>
      </w:pPr>
    </w:p>
    <w:p w:rsidR="00EA4182" w:rsidRPr="00887286" w:rsidRDefault="00EA4182" w:rsidP="004D5B90">
      <w:pPr>
        <w:pStyle w:val="ListParagraph"/>
        <w:numPr>
          <w:ilvl w:val="0"/>
          <w:numId w:val="2"/>
        </w:numPr>
        <w:spacing w:after="0" w:line="276" w:lineRule="auto"/>
        <w:rPr>
          <w:rFonts w:ascii="Trebuchet MS" w:hAnsi="Trebuchet MS"/>
          <w:b/>
          <w:sz w:val="26"/>
          <w:szCs w:val="26"/>
        </w:rPr>
      </w:pPr>
      <w:r w:rsidRPr="00887286">
        <w:rPr>
          <w:rFonts w:ascii="Trebuchet MS" w:hAnsi="Trebuchet MS"/>
          <w:b/>
          <w:sz w:val="26"/>
          <w:szCs w:val="26"/>
        </w:rPr>
        <w:t>Pictures/Diagrams</w:t>
      </w:r>
    </w:p>
    <w:p w:rsidR="000C2088" w:rsidRPr="00887286" w:rsidRDefault="001B3612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General Diagram</w:t>
      </w:r>
      <w:r w:rsidR="00CA1637" w:rsidRPr="00887286">
        <w:rPr>
          <w:rFonts w:ascii="Trebuchet MS" w:hAnsi="Trebuchet MS"/>
          <w:sz w:val="24"/>
          <w:szCs w:val="24"/>
        </w:rPr>
        <w:t>s</w:t>
      </w:r>
    </w:p>
    <w:p w:rsidR="001B3612" w:rsidRPr="00887286" w:rsidRDefault="00E25EA6" w:rsidP="004D5B90">
      <w:pPr>
        <w:pStyle w:val="ListParagraph"/>
        <w:spacing w:after="0" w:line="276" w:lineRule="auto"/>
        <w:jc w:val="center"/>
        <w:rPr>
          <w:rFonts w:ascii="Trebuchet MS" w:hAnsi="Trebuchet MS"/>
        </w:rPr>
      </w:pPr>
      <w:r w:rsidRPr="00887286">
        <w:rPr>
          <w:rFonts w:ascii="Trebuchet MS" w:hAnsi="Trebuchet MS"/>
        </w:rPr>
        <w:object w:dxaOrig="8671" w:dyaOrig="3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9" type="#_x0000_t75" style="width:388.5pt;height:169.5pt" o:ole="">
            <v:imagedata r:id="rId7" o:title=""/>
          </v:shape>
          <o:OLEObject Type="Embed" ProgID="Visio.Drawing.15" ShapeID="_x0000_i1119" DrawAspect="Content" ObjectID="_1571094884" r:id="rId8"/>
        </w:object>
      </w:r>
    </w:p>
    <w:p w:rsidR="002D3F0C" w:rsidRPr="00887286" w:rsidRDefault="007D65E0" w:rsidP="004D5B90">
      <w:pPr>
        <w:pStyle w:val="ListParagraph"/>
        <w:spacing w:after="0" w:line="276" w:lineRule="auto"/>
        <w:jc w:val="center"/>
        <w:rPr>
          <w:rFonts w:ascii="Trebuchet MS" w:hAnsi="Trebuchet MS"/>
        </w:rPr>
      </w:pPr>
      <w:r w:rsidRPr="00887286">
        <w:rPr>
          <w:rFonts w:ascii="Trebuchet MS" w:hAnsi="Trebuchet MS"/>
          <w:noProof/>
        </w:rPr>
        <w:lastRenderedPageBreak/>
        <w:drawing>
          <wp:inline distT="0" distB="0" distL="0" distR="0">
            <wp:extent cx="4505325" cy="1962150"/>
            <wp:effectExtent l="0" t="0" r="0" b="5715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E91CCB" w:rsidRPr="00887286" w:rsidRDefault="00E165FE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Sort Diagrams</w:t>
      </w:r>
    </w:p>
    <w:p w:rsidR="004D5B90" w:rsidRPr="004D5B90" w:rsidRDefault="00BD1B06" w:rsidP="004D5B90">
      <w:pPr>
        <w:pStyle w:val="ListParagraph"/>
        <w:spacing w:after="0" w:line="276" w:lineRule="auto"/>
        <w:jc w:val="center"/>
        <w:rPr>
          <w:rFonts w:ascii="Trebuchet MS" w:hAnsi="Trebuchet MS"/>
        </w:rPr>
      </w:pPr>
      <w:r w:rsidRPr="00887286">
        <w:rPr>
          <w:rFonts w:ascii="Trebuchet MS" w:hAnsi="Trebuchet MS"/>
        </w:rPr>
        <w:object w:dxaOrig="5505" w:dyaOrig="3931">
          <v:shape id="_x0000_i1117" type="#_x0000_t75" style="width:280.5pt;height:200.25pt" o:ole="">
            <v:imagedata r:id="rId14" o:title=""/>
          </v:shape>
          <o:OLEObject Type="Embed" ProgID="Visio.Drawing.15" ShapeID="_x0000_i1117" DrawAspect="Content" ObjectID="_1571094885" r:id="rId15"/>
        </w:object>
      </w:r>
    </w:p>
    <w:p w:rsidR="00CA1637" w:rsidRPr="00887286" w:rsidRDefault="00CA1637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ad Diagram</w:t>
      </w:r>
    </w:p>
    <w:p w:rsidR="004D5B90" w:rsidRDefault="004D5B90" w:rsidP="004D5B90">
      <w:pPr>
        <w:pStyle w:val="ListParagraph"/>
        <w:spacing w:after="0" w:line="276" w:lineRule="auto"/>
        <w:jc w:val="center"/>
        <w:rPr>
          <w:rFonts w:ascii="Trebuchet MS" w:hAnsi="Trebuchet MS"/>
        </w:rPr>
      </w:pPr>
      <w:r w:rsidRPr="00887286">
        <w:rPr>
          <w:rFonts w:ascii="Trebuchet MS" w:hAnsi="Trebuchet MS"/>
        </w:rPr>
        <w:object w:dxaOrig="7096" w:dyaOrig="4035">
          <v:shape id="_x0000_i1160" type="#_x0000_t75" style="width:371.25pt;height:210.75pt" o:ole="">
            <v:imagedata r:id="rId16" o:title=""/>
          </v:shape>
          <o:OLEObject Type="Embed" ProgID="Visio.Drawing.15" ShapeID="_x0000_i1160" DrawAspect="Content" ObjectID="_1571094886" r:id="rId17"/>
        </w:object>
      </w:r>
    </w:p>
    <w:p w:rsidR="004D5B90" w:rsidRDefault="004D5B90" w:rsidP="004D5B90">
      <w:pPr>
        <w:pStyle w:val="ListParagraph"/>
        <w:spacing w:after="0" w:line="276" w:lineRule="auto"/>
        <w:jc w:val="center"/>
        <w:rPr>
          <w:rFonts w:ascii="Trebuchet MS" w:hAnsi="Trebuchet MS"/>
        </w:rPr>
      </w:pPr>
    </w:p>
    <w:p w:rsidR="004D5B90" w:rsidRPr="004D5B90" w:rsidRDefault="004D5B90" w:rsidP="004D5B90">
      <w:pPr>
        <w:pStyle w:val="ListParagraph"/>
        <w:spacing w:after="0" w:line="276" w:lineRule="auto"/>
        <w:jc w:val="center"/>
        <w:rPr>
          <w:rFonts w:ascii="Trebuchet MS" w:hAnsi="Trebuchet MS"/>
        </w:rPr>
      </w:pPr>
      <w:bookmarkStart w:id="0" w:name="_GoBack"/>
      <w:bookmarkEnd w:id="0"/>
    </w:p>
    <w:p w:rsidR="00F670CA" w:rsidRPr="00887286" w:rsidRDefault="00F670CA" w:rsidP="004D5B90">
      <w:pPr>
        <w:pStyle w:val="ListParagraph"/>
        <w:numPr>
          <w:ilvl w:val="1"/>
          <w:numId w:val="2"/>
        </w:numPr>
        <w:spacing w:after="0" w:line="276" w:lineRule="auto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lastRenderedPageBreak/>
        <w:t>Compare</w:t>
      </w:r>
      <w:r w:rsidR="0030747E" w:rsidRPr="00887286">
        <w:rPr>
          <w:rFonts w:ascii="Trebuchet MS" w:hAnsi="Trebuchet MS"/>
          <w:sz w:val="24"/>
          <w:szCs w:val="24"/>
        </w:rPr>
        <w:t xml:space="preserve"> and Write D</w:t>
      </w:r>
      <w:r w:rsidRPr="00887286">
        <w:rPr>
          <w:rFonts w:ascii="Trebuchet MS" w:hAnsi="Trebuchet MS"/>
          <w:sz w:val="24"/>
          <w:szCs w:val="24"/>
        </w:rPr>
        <w:t>iagram</w:t>
      </w:r>
    </w:p>
    <w:p w:rsidR="00F670CA" w:rsidRPr="00887286" w:rsidRDefault="004D5B90" w:rsidP="004D5B90">
      <w:pPr>
        <w:pStyle w:val="ListParagraph"/>
        <w:spacing w:after="0" w:line="276" w:lineRule="auto"/>
        <w:jc w:val="center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</w:rPr>
        <w:object w:dxaOrig="6330" w:dyaOrig="4996">
          <v:shape id="_x0000_i1118" type="#_x0000_t75" style="width:315.75pt;height:247.5pt" o:ole="">
            <v:imagedata r:id="rId18" o:title=""/>
          </v:shape>
          <o:OLEObject Type="Embed" ProgID="Visio.Drawing.15" ShapeID="_x0000_i1118" DrawAspect="Content" ObjectID="_1571094887" r:id="rId19"/>
        </w:object>
      </w:r>
    </w:p>
    <w:p w:rsidR="000C2088" w:rsidRPr="00887286" w:rsidRDefault="000C2088" w:rsidP="004D5B90">
      <w:pPr>
        <w:spacing w:after="0" w:line="276" w:lineRule="auto"/>
        <w:rPr>
          <w:rFonts w:ascii="Trebuchet MS" w:hAnsi="Trebuchet MS"/>
          <w:sz w:val="24"/>
          <w:szCs w:val="24"/>
        </w:rPr>
      </w:pPr>
    </w:p>
    <w:p w:rsidR="00EA4182" w:rsidRPr="00887286" w:rsidRDefault="00EA4182" w:rsidP="004D5B90">
      <w:pPr>
        <w:pStyle w:val="ListParagraph"/>
        <w:numPr>
          <w:ilvl w:val="0"/>
          <w:numId w:val="2"/>
        </w:numPr>
        <w:spacing w:after="0" w:line="276" w:lineRule="auto"/>
        <w:rPr>
          <w:rFonts w:ascii="Trebuchet MS" w:hAnsi="Trebuchet MS"/>
          <w:b/>
          <w:sz w:val="26"/>
          <w:szCs w:val="26"/>
        </w:rPr>
      </w:pPr>
      <w:r w:rsidRPr="00887286">
        <w:rPr>
          <w:rFonts w:ascii="Trebuchet MS" w:hAnsi="Trebuchet MS"/>
          <w:b/>
          <w:sz w:val="26"/>
          <w:szCs w:val="26"/>
        </w:rPr>
        <w:t>Pseudocode</w:t>
      </w:r>
    </w:p>
    <w:p w:rsidR="00B95EB9" w:rsidRPr="00887286" w:rsidRDefault="00B95EB9" w:rsidP="004D5B90">
      <w:pPr>
        <w:pStyle w:val="ListParagraph"/>
        <w:numPr>
          <w:ilvl w:val="0"/>
          <w:numId w:val="3"/>
        </w:numPr>
        <w:spacing w:after="0" w:line="276" w:lineRule="auto"/>
        <w:ind w:left="72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Main</w:t>
      </w:r>
    </w:p>
    <w:p w:rsidR="00B95EB9" w:rsidRPr="00887286" w:rsidRDefault="00B95EB9" w:rsidP="004D5B90">
      <w:pPr>
        <w:pStyle w:val="ListParagraph"/>
        <w:numPr>
          <w:ilvl w:val="1"/>
          <w:numId w:val="3"/>
        </w:numPr>
        <w:spacing w:after="0" w:line="276" w:lineRule="auto"/>
        <w:ind w:left="144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Start attempt to process daily log files</w:t>
      </w:r>
    </w:p>
    <w:p w:rsidR="00B95EB9" w:rsidRPr="00887286" w:rsidRDefault="00B95EB9" w:rsidP="004D5B90">
      <w:pPr>
        <w:pStyle w:val="ListParagraph"/>
        <w:numPr>
          <w:ilvl w:val="0"/>
          <w:numId w:val="3"/>
        </w:numPr>
        <w:spacing w:after="0" w:line="276" w:lineRule="auto"/>
        <w:ind w:left="72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Process daily log files</w:t>
      </w:r>
    </w:p>
    <w:p w:rsidR="000C2088" w:rsidRPr="00887286" w:rsidRDefault="00B03A76" w:rsidP="004D5B90">
      <w:pPr>
        <w:pStyle w:val="ListParagraph"/>
        <w:numPr>
          <w:ilvl w:val="1"/>
          <w:numId w:val="3"/>
        </w:numPr>
        <w:spacing w:after="0" w:line="276" w:lineRule="auto"/>
        <w:ind w:left="144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If the daily log files exist</w:t>
      </w:r>
    </w:p>
    <w:p w:rsidR="00B03A76" w:rsidRPr="00887286" w:rsidRDefault="00B95EB9" w:rsidP="004D5B90">
      <w:pPr>
        <w:pStyle w:val="ListParagraph"/>
        <w:numPr>
          <w:ilvl w:val="2"/>
          <w:numId w:val="3"/>
        </w:numPr>
        <w:spacing w:after="0" w:line="276" w:lineRule="auto"/>
        <w:ind w:left="216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Function: </w:t>
      </w:r>
      <w:r w:rsidR="00B03A76" w:rsidRPr="00887286">
        <w:rPr>
          <w:rFonts w:ascii="Trebuchet MS" w:hAnsi="Trebuchet MS"/>
          <w:sz w:val="24"/>
          <w:szCs w:val="24"/>
        </w:rPr>
        <w:t>Sort the daily log file</w:t>
      </w:r>
      <w:r w:rsidR="005E1BE1" w:rsidRPr="00887286">
        <w:rPr>
          <w:rFonts w:ascii="Trebuchet MS" w:hAnsi="Trebuchet MS"/>
          <w:sz w:val="24"/>
          <w:szCs w:val="24"/>
        </w:rPr>
        <w:t>s</w:t>
      </w:r>
      <w:r w:rsidR="00887286" w:rsidRPr="00887286">
        <w:rPr>
          <w:rFonts w:ascii="Trebuchet MS" w:hAnsi="Trebuchet MS"/>
          <w:sz w:val="24"/>
          <w:szCs w:val="24"/>
        </w:rPr>
        <w:t xml:space="preserve"> (Makes matching easier, also helps with duplicates)</w:t>
      </w:r>
    </w:p>
    <w:p w:rsidR="00417091" w:rsidRPr="00887286" w:rsidRDefault="00887286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Sort </w:t>
      </w:r>
      <w:r w:rsidRPr="00887286">
        <w:rPr>
          <w:rFonts w:ascii="Trebuchet MS" w:hAnsi="Trebuchet MS"/>
          <w:sz w:val="24"/>
          <w:szCs w:val="24"/>
        </w:rPr>
        <w:t>customer ID’s</w:t>
      </w:r>
      <w:r w:rsidRPr="00887286">
        <w:rPr>
          <w:rFonts w:ascii="Trebuchet MS" w:hAnsi="Trebuchet MS"/>
          <w:sz w:val="24"/>
          <w:szCs w:val="24"/>
        </w:rPr>
        <w:t xml:space="preserve"> in ascending order</w:t>
      </w:r>
    </w:p>
    <w:p w:rsidR="005E1BE1" w:rsidRPr="00887286" w:rsidRDefault="00B95EB9" w:rsidP="004D5B90">
      <w:pPr>
        <w:pStyle w:val="ListParagraph"/>
        <w:numPr>
          <w:ilvl w:val="2"/>
          <w:numId w:val="3"/>
        </w:numPr>
        <w:spacing w:after="0" w:line="276" w:lineRule="auto"/>
        <w:ind w:left="216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Function: </w:t>
      </w:r>
      <w:r w:rsidR="00ED2D59" w:rsidRPr="00887286">
        <w:rPr>
          <w:rFonts w:ascii="Trebuchet MS" w:hAnsi="Trebuchet MS"/>
          <w:sz w:val="24"/>
          <w:szCs w:val="24"/>
        </w:rPr>
        <w:t>Get customer ID</w:t>
      </w:r>
      <w:r w:rsidR="00D33A14" w:rsidRPr="00887286">
        <w:rPr>
          <w:rFonts w:ascii="Trebuchet MS" w:hAnsi="Trebuchet MS"/>
          <w:sz w:val="24"/>
          <w:szCs w:val="24"/>
        </w:rPr>
        <w:t xml:space="preserve"> given input file</w:t>
      </w:r>
      <w:r w:rsidR="00887286" w:rsidRPr="00887286">
        <w:rPr>
          <w:rFonts w:ascii="Trebuchet MS" w:hAnsi="Trebuchet MS"/>
          <w:sz w:val="24"/>
          <w:szCs w:val="24"/>
        </w:rPr>
        <w:t xml:space="preserve"> (Gets customer ID to compare)</w:t>
      </w:r>
    </w:p>
    <w:p w:rsidR="00D33A14" w:rsidRPr="00887286" w:rsidRDefault="00D33A14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Create variable</w:t>
      </w:r>
      <w:r w:rsidR="00887286" w:rsidRPr="00887286">
        <w:rPr>
          <w:rFonts w:ascii="Trebuchet MS" w:hAnsi="Trebuchet MS"/>
          <w:sz w:val="24"/>
          <w:szCs w:val="24"/>
        </w:rPr>
        <w:t>s</w:t>
      </w:r>
      <w:r w:rsidRPr="00887286">
        <w:rPr>
          <w:rFonts w:ascii="Trebuchet MS" w:hAnsi="Trebuchet MS"/>
          <w:sz w:val="24"/>
          <w:szCs w:val="24"/>
        </w:rPr>
        <w:t xml:space="preserve"> to hold</w:t>
      </w:r>
      <w:r w:rsidR="00887286" w:rsidRPr="00887286">
        <w:rPr>
          <w:rFonts w:ascii="Trebuchet MS" w:hAnsi="Trebuchet MS"/>
          <w:sz w:val="24"/>
          <w:szCs w:val="24"/>
        </w:rPr>
        <w:t xml:space="preserve"> current</w:t>
      </w:r>
      <w:r w:rsidRPr="00887286">
        <w:rPr>
          <w:rFonts w:ascii="Trebuchet MS" w:hAnsi="Trebuchet MS"/>
          <w:sz w:val="24"/>
          <w:szCs w:val="24"/>
        </w:rPr>
        <w:t xml:space="preserve"> customer ID</w:t>
      </w:r>
      <w:r w:rsidR="00887286" w:rsidRPr="00887286">
        <w:rPr>
          <w:rFonts w:ascii="Trebuchet MS" w:hAnsi="Trebuchet MS"/>
          <w:sz w:val="24"/>
          <w:szCs w:val="24"/>
        </w:rPr>
        <w:t xml:space="preserve"> and previous customer ID</w:t>
      </w:r>
    </w:p>
    <w:p w:rsidR="00ED2D59" w:rsidRPr="00887286" w:rsidRDefault="00D33A14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If</w:t>
      </w:r>
      <w:r w:rsidR="00ED2D59" w:rsidRPr="00887286">
        <w:rPr>
          <w:rFonts w:ascii="Trebuchet MS" w:hAnsi="Trebuchet MS"/>
          <w:sz w:val="24"/>
          <w:szCs w:val="24"/>
        </w:rPr>
        <w:t xml:space="preserve"> not end of file</w:t>
      </w:r>
    </w:p>
    <w:p w:rsidR="00EA0FE6" w:rsidRPr="00887286" w:rsidRDefault="00D33A14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ad line of daily log file</w:t>
      </w:r>
      <w:r w:rsidR="00887286" w:rsidRPr="00887286">
        <w:rPr>
          <w:rFonts w:ascii="Trebuchet MS" w:hAnsi="Trebuchet MS"/>
          <w:sz w:val="24"/>
          <w:szCs w:val="24"/>
        </w:rPr>
        <w:t>, and store customer ID into variable</w:t>
      </w:r>
    </w:p>
    <w:p w:rsidR="00E25EA6" w:rsidRPr="00887286" w:rsidRDefault="00D33A14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If current customer ID </w:t>
      </w:r>
      <w:r w:rsidR="00E25EA6" w:rsidRPr="00887286">
        <w:rPr>
          <w:rFonts w:ascii="Trebuchet MS" w:hAnsi="Trebuchet MS"/>
          <w:sz w:val="24"/>
          <w:szCs w:val="24"/>
        </w:rPr>
        <w:t>is</w:t>
      </w:r>
      <w:r w:rsidRPr="00887286">
        <w:rPr>
          <w:rFonts w:ascii="Trebuchet MS" w:hAnsi="Trebuchet MS"/>
          <w:sz w:val="24"/>
          <w:szCs w:val="24"/>
        </w:rPr>
        <w:t xml:space="preserve"> same as previous customer ID</w:t>
      </w:r>
      <w:r w:rsidR="00E25EA6" w:rsidRPr="00887286">
        <w:rPr>
          <w:rFonts w:ascii="Trebuchet MS" w:hAnsi="Trebuchet MS"/>
          <w:sz w:val="24"/>
          <w:szCs w:val="24"/>
        </w:rPr>
        <w:t xml:space="preserve"> and not EOF</w:t>
      </w:r>
    </w:p>
    <w:p w:rsidR="00E25EA6" w:rsidRPr="00887286" w:rsidRDefault="00E25EA6" w:rsidP="004D5B90">
      <w:pPr>
        <w:pStyle w:val="ListParagraph"/>
        <w:numPr>
          <w:ilvl w:val="5"/>
          <w:numId w:val="3"/>
        </w:numPr>
        <w:spacing w:after="0" w:line="276" w:lineRule="auto"/>
        <w:ind w:left="432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 xml:space="preserve">Get </w:t>
      </w:r>
      <w:r w:rsidR="00D33A14" w:rsidRPr="00887286">
        <w:rPr>
          <w:rFonts w:ascii="Trebuchet MS" w:hAnsi="Trebuchet MS"/>
          <w:sz w:val="24"/>
          <w:szCs w:val="24"/>
        </w:rPr>
        <w:t>next customer ID</w:t>
      </w:r>
    </w:p>
    <w:p w:rsidR="00E25EA6" w:rsidRPr="00887286" w:rsidRDefault="00E25EA6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Else</w:t>
      </w:r>
    </w:p>
    <w:p w:rsidR="00EA0FE6" w:rsidRPr="00887286" w:rsidRDefault="00EA0FE6" w:rsidP="004D5B90">
      <w:pPr>
        <w:pStyle w:val="ListParagraph"/>
        <w:numPr>
          <w:ilvl w:val="5"/>
          <w:numId w:val="3"/>
        </w:numPr>
        <w:spacing w:after="0" w:line="276" w:lineRule="auto"/>
        <w:ind w:left="432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Store customer ID</w:t>
      </w:r>
    </w:p>
    <w:p w:rsidR="00887286" w:rsidRPr="00887286" w:rsidRDefault="00887286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turn customer ID</w:t>
      </w:r>
    </w:p>
    <w:p w:rsidR="00EA0FE6" w:rsidRDefault="00B95EB9" w:rsidP="004D5B90">
      <w:pPr>
        <w:pStyle w:val="ListParagraph"/>
        <w:numPr>
          <w:ilvl w:val="2"/>
          <w:numId w:val="3"/>
        </w:numPr>
        <w:spacing w:after="0" w:line="276" w:lineRule="auto"/>
        <w:ind w:left="216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lastRenderedPageBreak/>
        <w:t xml:space="preserve">Function: </w:t>
      </w:r>
      <w:r w:rsidR="00EA0FE6" w:rsidRPr="00887286">
        <w:rPr>
          <w:rFonts w:ascii="Trebuchet MS" w:hAnsi="Trebuchet MS"/>
          <w:sz w:val="24"/>
          <w:szCs w:val="24"/>
        </w:rPr>
        <w:t>Compare</w:t>
      </w:r>
      <w:r w:rsidR="004D5B90">
        <w:rPr>
          <w:rFonts w:ascii="Trebuchet MS" w:hAnsi="Trebuchet MS"/>
          <w:sz w:val="24"/>
          <w:szCs w:val="24"/>
        </w:rPr>
        <w:t xml:space="preserve"> </w:t>
      </w:r>
      <w:r w:rsidR="00EA0FE6" w:rsidRPr="00887286">
        <w:rPr>
          <w:rFonts w:ascii="Trebuchet MS" w:hAnsi="Trebuchet MS"/>
          <w:sz w:val="24"/>
          <w:szCs w:val="24"/>
        </w:rPr>
        <w:t>customer ID’s</w:t>
      </w:r>
      <w:r w:rsidR="00887286" w:rsidRPr="00887286">
        <w:rPr>
          <w:rFonts w:ascii="Trebuchet MS" w:hAnsi="Trebuchet MS"/>
          <w:sz w:val="24"/>
          <w:szCs w:val="24"/>
        </w:rPr>
        <w:t xml:space="preserve"> (Determines if customer visits both days)</w:t>
      </w:r>
    </w:p>
    <w:p w:rsidR="004D5B90" w:rsidRPr="00887286" w:rsidRDefault="004D5B90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>
        <w:rPr>
          <w:rFonts w:ascii="Trebuchet MS" w:hAnsi="Trebuchet MS"/>
          <w:sz w:val="24"/>
          <w:szCs w:val="24"/>
        </w:rPr>
        <w:t>Create variable to hold customer ID 1 and customer ID 2</w:t>
      </w:r>
    </w:p>
    <w:p w:rsidR="00D33A14" w:rsidRPr="00887286" w:rsidRDefault="00D33A14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Get customer ID from daily log file 1 and daily log file 2</w:t>
      </w:r>
    </w:p>
    <w:p w:rsidR="00EA0FE6" w:rsidRPr="00887286" w:rsidRDefault="00EA0FE6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If customer ID’s are equal</w:t>
      </w:r>
    </w:p>
    <w:p w:rsidR="004D5B90" w:rsidRPr="004D5B90" w:rsidRDefault="004D5B90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>
        <w:rPr>
          <w:rFonts w:ascii="Trebuchet MS" w:hAnsi="Trebuchet MS"/>
          <w:sz w:val="24"/>
          <w:szCs w:val="24"/>
        </w:rPr>
        <w:t>Return customer ID</w:t>
      </w:r>
    </w:p>
    <w:p w:rsidR="00EA0FE6" w:rsidRPr="00887286" w:rsidRDefault="00ED2D59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Else i</w:t>
      </w:r>
      <w:r w:rsidR="005E1BE1" w:rsidRPr="00887286">
        <w:rPr>
          <w:rFonts w:ascii="Trebuchet MS" w:hAnsi="Trebuchet MS"/>
          <w:sz w:val="24"/>
          <w:szCs w:val="24"/>
        </w:rPr>
        <w:t>f customer ID 1 is greater than customer ID 2</w:t>
      </w:r>
    </w:p>
    <w:p w:rsidR="005E1BE1" w:rsidRPr="00887286" w:rsidRDefault="00BD4DD4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Get next customer ID 2</w:t>
      </w:r>
    </w:p>
    <w:p w:rsidR="005E1BE1" w:rsidRPr="00887286" w:rsidRDefault="00E25EA6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Else</w:t>
      </w:r>
      <w:r w:rsidR="004D5B90">
        <w:rPr>
          <w:rFonts w:ascii="Trebuchet MS" w:hAnsi="Trebuchet MS"/>
          <w:sz w:val="24"/>
          <w:szCs w:val="24"/>
        </w:rPr>
        <w:t xml:space="preserve"> if</w:t>
      </w:r>
      <w:r w:rsidR="005E1BE1" w:rsidRPr="00887286">
        <w:rPr>
          <w:rFonts w:ascii="Trebuchet MS" w:hAnsi="Trebuchet MS"/>
          <w:sz w:val="24"/>
          <w:szCs w:val="24"/>
        </w:rPr>
        <w:t xml:space="preserve"> customer ID 1 is less than customer ID 2</w:t>
      </w:r>
    </w:p>
    <w:p w:rsidR="00BD4DD4" w:rsidRDefault="00BD4DD4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Get next customer ID 1</w:t>
      </w:r>
    </w:p>
    <w:p w:rsidR="004D5B90" w:rsidRDefault="004D5B90" w:rsidP="004D5B90">
      <w:pPr>
        <w:pStyle w:val="ListParagraph"/>
        <w:numPr>
          <w:ilvl w:val="3"/>
          <w:numId w:val="3"/>
        </w:numPr>
        <w:spacing w:after="0" w:line="276" w:lineRule="auto"/>
        <w:ind w:left="2880"/>
        <w:rPr>
          <w:rFonts w:ascii="Trebuchet MS" w:hAnsi="Trebuchet MS"/>
          <w:sz w:val="24"/>
          <w:szCs w:val="24"/>
        </w:rPr>
      </w:pPr>
      <w:r>
        <w:rPr>
          <w:rFonts w:ascii="Trebuchet MS" w:hAnsi="Trebuchet MS"/>
          <w:sz w:val="24"/>
          <w:szCs w:val="24"/>
        </w:rPr>
        <w:t>If EOF on one daily log file</w:t>
      </w:r>
    </w:p>
    <w:p w:rsidR="004D5B90" w:rsidRPr="00887286" w:rsidRDefault="004D5B90" w:rsidP="004D5B90">
      <w:pPr>
        <w:pStyle w:val="ListParagraph"/>
        <w:numPr>
          <w:ilvl w:val="4"/>
          <w:numId w:val="3"/>
        </w:numPr>
        <w:spacing w:after="0" w:line="276" w:lineRule="auto"/>
        <w:ind w:left="3510"/>
        <w:rPr>
          <w:rFonts w:ascii="Trebuchet MS" w:hAnsi="Trebuchet MS"/>
          <w:sz w:val="24"/>
          <w:szCs w:val="24"/>
        </w:rPr>
      </w:pPr>
      <w:r>
        <w:rPr>
          <w:rFonts w:ascii="Trebuchet MS" w:hAnsi="Trebuchet MS"/>
          <w:sz w:val="24"/>
          <w:szCs w:val="24"/>
        </w:rPr>
        <w:t>No more comparisons, quit</w:t>
      </w:r>
    </w:p>
    <w:p w:rsidR="00887286" w:rsidRPr="00887286" w:rsidRDefault="00887286" w:rsidP="004D5B90">
      <w:pPr>
        <w:pStyle w:val="ListParagraph"/>
        <w:numPr>
          <w:ilvl w:val="1"/>
          <w:numId w:val="3"/>
        </w:numPr>
        <w:spacing w:after="0" w:line="276" w:lineRule="auto"/>
        <w:ind w:left="144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turn success</w:t>
      </w:r>
    </w:p>
    <w:p w:rsidR="00B03A76" w:rsidRPr="00887286" w:rsidRDefault="00B03A76" w:rsidP="004D5B90">
      <w:pPr>
        <w:pStyle w:val="ListParagraph"/>
        <w:numPr>
          <w:ilvl w:val="1"/>
          <w:numId w:val="3"/>
        </w:numPr>
        <w:spacing w:after="0" w:line="276" w:lineRule="auto"/>
        <w:ind w:left="144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Else</w:t>
      </w:r>
    </w:p>
    <w:p w:rsidR="00B03A76" w:rsidRPr="00887286" w:rsidRDefault="00B03A76" w:rsidP="004D5B90">
      <w:pPr>
        <w:pStyle w:val="ListParagraph"/>
        <w:numPr>
          <w:ilvl w:val="2"/>
          <w:numId w:val="3"/>
        </w:numPr>
        <w:spacing w:after="0" w:line="276" w:lineRule="auto"/>
        <w:ind w:left="216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Files do not exist, and program should not continue</w:t>
      </w:r>
    </w:p>
    <w:p w:rsidR="00887286" w:rsidRPr="00887286" w:rsidRDefault="00887286" w:rsidP="004D5B90">
      <w:pPr>
        <w:pStyle w:val="ListParagraph"/>
        <w:numPr>
          <w:ilvl w:val="2"/>
          <w:numId w:val="3"/>
        </w:numPr>
        <w:spacing w:after="0" w:line="276" w:lineRule="auto"/>
        <w:ind w:left="2160"/>
        <w:rPr>
          <w:rFonts w:ascii="Trebuchet MS" w:hAnsi="Trebuchet MS"/>
          <w:sz w:val="24"/>
          <w:szCs w:val="24"/>
        </w:rPr>
      </w:pPr>
      <w:r w:rsidRPr="00887286">
        <w:rPr>
          <w:rFonts w:ascii="Trebuchet MS" w:hAnsi="Trebuchet MS"/>
          <w:sz w:val="24"/>
          <w:szCs w:val="24"/>
        </w:rPr>
        <w:t>Return error</w:t>
      </w:r>
    </w:p>
    <w:sectPr w:rsidR="00887286" w:rsidRPr="00887286" w:rsidSect="00F97FBA">
      <w:headerReference w:type="default" r:id="rId20"/>
      <w:headerReference w:type="first" r:id="rId21"/>
      <w:pgSz w:w="12240" w:h="15840"/>
      <w:pgMar w:top="1440" w:right="1080" w:bottom="1440" w:left="108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77BD" w:rsidRDefault="00D577BD" w:rsidP="00BD1B06">
      <w:pPr>
        <w:spacing w:after="0" w:line="240" w:lineRule="auto"/>
      </w:pPr>
      <w:r>
        <w:separator/>
      </w:r>
    </w:p>
  </w:endnote>
  <w:endnote w:type="continuationSeparator" w:id="0">
    <w:p w:rsidR="00D577BD" w:rsidRDefault="00D577BD" w:rsidP="00BD1B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77BD" w:rsidRDefault="00D577BD" w:rsidP="00BD1B06">
      <w:pPr>
        <w:spacing w:after="0" w:line="240" w:lineRule="auto"/>
      </w:pPr>
      <w:r>
        <w:separator/>
      </w:r>
    </w:p>
  </w:footnote>
  <w:footnote w:type="continuationSeparator" w:id="0">
    <w:p w:rsidR="00D577BD" w:rsidRDefault="00D577BD" w:rsidP="00BD1B0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1B06" w:rsidRPr="00EA4182" w:rsidRDefault="00BD1B06" w:rsidP="00BD1B06">
    <w:pPr>
      <w:spacing w:after="0" w:line="240" w:lineRule="auto"/>
      <w:rPr>
        <w:rFonts w:ascii="Trebuchet MS" w:hAnsi="Trebuchet MS"/>
        <w:sz w:val="24"/>
        <w:szCs w:val="24"/>
      </w:rPr>
    </w:pPr>
  </w:p>
  <w:p w:rsidR="00BD1B06" w:rsidRDefault="00BD1B0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1B06" w:rsidRPr="00EA4182" w:rsidRDefault="00BD1B06" w:rsidP="00BD1B06">
    <w:pPr>
      <w:spacing w:after="0" w:line="240" w:lineRule="auto"/>
      <w:jc w:val="right"/>
      <w:rPr>
        <w:rFonts w:ascii="Trebuchet MS" w:hAnsi="Trebuchet MS"/>
        <w:sz w:val="24"/>
        <w:szCs w:val="24"/>
      </w:rPr>
    </w:pPr>
    <w:r>
      <w:tab/>
    </w:r>
    <w:r>
      <w:tab/>
    </w:r>
    <w:r w:rsidRPr="00EA4182">
      <w:rPr>
        <w:rFonts w:ascii="Trebuchet MS" w:hAnsi="Trebuchet MS"/>
        <w:sz w:val="24"/>
        <w:szCs w:val="24"/>
      </w:rPr>
      <w:t>Daniel Frey</w:t>
    </w:r>
  </w:p>
  <w:p w:rsidR="00BD1B06" w:rsidRPr="00EA4182" w:rsidRDefault="00BD1B06" w:rsidP="00BD1B06">
    <w:pPr>
      <w:spacing w:after="0" w:line="240" w:lineRule="auto"/>
      <w:jc w:val="right"/>
      <w:rPr>
        <w:rFonts w:ascii="Trebuchet MS" w:hAnsi="Trebuchet MS"/>
        <w:sz w:val="24"/>
        <w:szCs w:val="24"/>
      </w:rPr>
    </w:pPr>
    <w:r w:rsidRPr="00EA4182">
      <w:rPr>
        <w:rFonts w:ascii="Trebuchet MS" w:hAnsi="Trebuchet MS"/>
        <w:sz w:val="24"/>
        <w:szCs w:val="24"/>
      </w:rPr>
      <w:t>CS 2060-002</w:t>
    </w:r>
  </w:p>
  <w:p w:rsidR="00BD1B06" w:rsidRPr="00EA4182" w:rsidRDefault="00BD1B06" w:rsidP="00BD1B06">
    <w:pPr>
      <w:spacing w:after="0" w:line="240" w:lineRule="auto"/>
      <w:jc w:val="right"/>
      <w:rPr>
        <w:rFonts w:ascii="Trebuchet MS" w:hAnsi="Trebuchet MS"/>
        <w:sz w:val="24"/>
        <w:szCs w:val="24"/>
      </w:rPr>
    </w:pPr>
    <w:r w:rsidRPr="00EA4182">
      <w:rPr>
        <w:rFonts w:ascii="Trebuchet MS" w:hAnsi="Trebuchet MS"/>
        <w:sz w:val="24"/>
        <w:szCs w:val="24"/>
      </w:rPr>
      <w:t>Assignment 8</w:t>
    </w:r>
  </w:p>
  <w:p w:rsidR="00BD1B06" w:rsidRPr="00EA4182" w:rsidRDefault="00BD1B06" w:rsidP="00BD1B06">
    <w:pPr>
      <w:spacing w:after="0" w:line="240" w:lineRule="auto"/>
      <w:jc w:val="right"/>
      <w:rPr>
        <w:rFonts w:ascii="Trebuchet MS" w:hAnsi="Trebuchet MS"/>
        <w:sz w:val="24"/>
        <w:szCs w:val="24"/>
      </w:rPr>
    </w:pPr>
    <w:r w:rsidRPr="00EA4182">
      <w:rPr>
        <w:rFonts w:ascii="Trebuchet MS" w:hAnsi="Trebuchet MS"/>
        <w:sz w:val="24"/>
        <w:szCs w:val="24"/>
      </w:rPr>
      <w:t>11/2/17</w:t>
    </w:r>
  </w:p>
  <w:p w:rsidR="00BD1B06" w:rsidRPr="00EA4182" w:rsidRDefault="00BD1B06" w:rsidP="00BD1B06">
    <w:pPr>
      <w:spacing w:after="0" w:line="240" w:lineRule="auto"/>
      <w:jc w:val="right"/>
      <w:rPr>
        <w:rFonts w:ascii="Trebuchet MS" w:hAnsi="Trebuchet MS"/>
        <w:sz w:val="24"/>
        <w:szCs w:val="24"/>
      </w:rPr>
    </w:pPr>
    <w:r w:rsidRPr="00EA4182">
      <w:rPr>
        <w:rFonts w:ascii="Trebuchet MS" w:hAnsi="Trebuchet MS"/>
        <w:sz w:val="24"/>
        <w:szCs w:val="24"/>
      </w:rPr>
      <w:t>Design Software Solution</w:t>
    </w:r>
  </w:p>
  <w:p w:rsidR="00BD1B06" w:rsidRDefault="00BD1B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44667E"/>
    <w:multiLevelType w:val="hybridMultilevel"/>
    <w:tmpl w:val="7DEAF4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83064F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B503CA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4182"/>
    <w:rsid w:val="000C2088"/>
    <w:rsid w:val="000D2825"/>
    <w:rsid w:val="000E5370"/>
    <w:rsid w:val="00190C31"/>
    <w:rsid w:val="001B3612"/>
    <w:rsid w:val="002D3F0C"/>
    <w:rsid w:val="0030747E"/>
    <w:rsid w:val="003971AB"/>
    <w:rsid w:val="00417091"/>
    <w:rsid w:val="004410E1"/>
    <w:rsid w:val="004D5B90"/>
    <w:rsid w:val="00550A6B"/>
    <w:rsid w:val="00561ACE"/>
    <w:rsid w:val="005E1BE1"/>
    <w:rsid w:val="00777202"/>
    <w:rsid w:val="007D65E0"/>
    <w:rsid w:val="00887286"/>
    <w:rsid w:val="00972CB1"/>
    <w:rsid w:val="00AF64B0"/>
    <w:rsid w:val="00B03A76"/>
    <w:rsid w:val="00B66442"/>
    <w:rsid w:val="00B95EB9"/>
    <w:rsid w:val="00BD1B06"/>
    <w:rsid w:val="00BD4DD4"/>
    <w:rsid w:val="00C9601A"/>
    <w:rsid w:val="00CA1637"/>
    <w:rsid w:val="00CE0951"/>
    <w:rsid w:val="00CF03A5"/>
    <w:rsid w:val="00D33A14"/>
    <w:rsid w:val="00D577BD"/>
    <w:rsid w:val="00D6373B"/>
    <w:rsid w:val="00E165FE"/>
    <w:rsid w:val="00E25EA6"/>
    <w:rsid w:val="00E91CCB"/>
    <w:rsid w:val="00EA0FE6"/>
    <w:rsid w:val="00EA4182"/>
    <w:rsid w:val="00ED2D59"/>
    <w:rsid w:val="00F670CA"/>
    <w:rsid w:val="00F97F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867E00"/>
  <w15:chartTrackingRefBased/>
  <w15:docId w15:val="{685E3575-235F-49AA-89B4-AEFC10BF4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A418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D1B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1B06"/>
  </w:style>
  <w:style w:type="paragraph" w:styleId="Footer">
    <w:name w:val="footer"/>
    <w:basedOn w:val="Normal"/>
    <w:link w:val="FooterChar"/>
    <w:uiPriority w:val="99"/>
    <w:unhideWhenUsed/>
    <w:rsid w:val="00BD1B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1B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microsoft.com/office/2007/relationships/diagramDrawing" Target="diagrams/drawing1.xml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diagramColors" Target="diagrams/colors1.xml"/><Relationship Id="rId17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QuickStyle" Target="diagrams/quickStyl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diagramLayout" Target="diagrams/layout1.xml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15C9B8F-8AA2-4464-A6D5-2094A9A9F305}" type="doc">
      <dgm:prSet loTypeId="urn:microsoft.com/office/officeart/2005/8/layout/orgChart1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342DAC55-CE27-4E4C-A5FF-84529251690F}">
      <dgm:prSet phldrT="[Text]"/>
      <dgm:spPr/>
      <dgm:t>
        <a:bodyPr/>
        <a:lstStyle/>
        <a:p>
          <a:r>
            <a:rPr lang="en-US"/>
            <a:t>Program</a:t>
          </a:r>
        </a:p>
      </dgm:t>
    </dgm:pt>
    <dgm:pt modelId="{13D833E4-0B3C-4915-8293-6C05A8ABB826}" type="parTrans" cxnId="{791107B4-88F3-45F6-A1C7-0FC12D336BDC}">
      <dgm:prSet/>
      <dgm:spPr/>
      <dgm:t>
        <a:bodyPr/>
        <a:lstStyle/>
        <a:p>
          <a:endParaRPr lang="en-US"/>
        </a:p>
      </dgm:t>
    </dgm:pt>
    <dgm:pt modelId="{F1C74C94-E854-4EC8-82FE-71B728505FC1}" type="sibTrans" cxnId="{791107B4-88F3-45F6-A1C7-0FC12D336BDC}">
      <dgm:prSet/>
      <dgm:spPr/>
      <dgm:t>
        <a:bodyPr/>
        <a:lstStyle/>
        <a:p>
          <a:endParaRPr lang="en-US"/>
        </a:p>
      </dgm:t>
    </dgm:pt>
    <dgm:pt modelId="{599800ED-B4D1-4AD0-8350-9453DAD43751}" type="asst">
      <dgm:prSet phldrT="[Text]"/>
      <dgm:spPr/>
      <dgm:t>
        <a:bodyPr/>
        <a:lstStyle/>
        <a:p>
          <a:r>
            <a:rPr lang="en-US"/>
            <a:t>Sort files</a:t>
          </a:r>
        </a:p>
      </dgm:t>
    </dgm:pt>
    <dgm:pt modelId="{D1BD6B28-7F6C-45B5-91B3-F94146A36ECF}" type="parTrans" cxnId="{CB63812E-3D72-4974-A851-4AB26DC6292B}">
      <dgm:prSet/>
      <dgm:spPr/>
      <dgm:t>
        <a:bodyPr/>
        <a:lstStyle/>
        <a:p>
          <a:endParaRPr lang="en-US"/>
        </a:p>
      </dgm:t>
    </dgm:pt>
    <dgm:pt modelId="{70C38FFF-61F4-4857-B3CE-F92F2BA4E4EC}" type="sibTrans" cxnId="{CB63812E-3D72-4974-A851-4AB26DC6292B}">
      <dgm:prSet/>
      <dgm:spPr/>
      <dgm:t>
        <a:bodyPr/>
        <a:lstStyle/>
        <a:p>
          <a:endParaRPr lang="en-US"/>
        </a:p>
      </dgm:t>
    </dgm:pt>
    <dgm:pt modelId="{127DED06-1C05-4645-91A2-F8361D3B6B0A}">
      <dgm:prSet phldrT="[Text]"/>
      <dgm:spPr/>
      <dgm:t>
        <a:bodyPr/>
        <a:lstStyle/>
        <a:p>
          <a:r>
            <a:rPr lang="en-US"/>
            <a:t>Read files</a:t>
          </a:r>
        </a:p>
      </dgm:t>
    </dgm:pt>
    <dgm:pt modelId="{50662685-17B4-44BE-9037-0B886EA6781B}" type="parTrans" cxnId="{340AC2EF-6A2E-4457-A8EF-7B91F1252962}">
      <dgm:prSet/>
      <dgm:spPr/>
      <dgm:t>
        <a:bodyPr/>
        <a:lstStyle/>
        <a:p>
          <a:endParaRPr lang="en-US"/>
        </a:p>
      </dgm:t>
    </dgm:pt>
    <dgm:pt modelId="{C2F291DB-9780-4C85-9A56-50CD61E2B581}" type="sibTrans" cxnId="{340AC2EF-6A2E-4457-A8EF-7B91F1252962}">
      <dgm:prSet/>
      <dgm:spPr/>
      <dgm:t>
        <a:bodyPr/>
        <a:lstStyle/>
        <a:p>
          <a:endParaRPr lang="en-US"/>
        </a:p>
      </dgm:t>
    </dgm:pt>
    <dgm:pt modelId="{47501E44-AA4C-4F8E-A749-E40D6BEFF2BC}">
      <dgm:prSet phldrT="[Text]"/>
      <dgm:spPr/>
      <dgm:t>
        <a:bodyPr/>
        <a:lstStyle/>
        <a:p>
          <a:r>
            <a:rPr lang="en-US"/>
            <a:t>Compare customer ID</a:t>
          </a:r>
        </a:p>
      </dgm:t>
    </dgm:pt>
    <dgm:pt modelId="{EC369E9C-9C0E-4E2E-831E-E9F402D7C995}" type="parTrans" cxnId="{373F0A7C-34C2-47AE-849B-1613CBD79F94}">
      <dgm:prSet/>
      <dgm:spPr/>
      <dgm:t>
        <a:bodyPr/>
        <a:lstStyle/>
        <a:p>
          <a:endParaRPr lang="en-US"/>
        </a:p>
      </dgm:t>
    </dgm:pt>
    <dgm:pt modelId="{EFC95D27-CC56-4E39-90AC-973CF8F2237E}" type="sibTrans" cxnId="{373F0A7C-34C2-47AE-849B-1613CBD79F94}">
      <dgm:prSet/>
      <dgm:spPr/>
      <dgm:t>
        <a:bodyPr/>
        <a:lstStyle/>
        <a:p>
          <a:endParaRPr lang="en-US"/>
        </a:p>
      </dgm:t>
    </dgm:pt>
    <dgm:pt modelId="{5300176F-4D05-47CF-9F2C-E30F43E2460D}">
      <dgm:prSet phldrT="[Text]"/>
      <dgm:spPr/>
      <dgm:t>
        <a:bodyPr/>
        <a:lstStyle/>
        <a:p>
          <a:r>
            <a:rPr lang="en-US"/>
            <a:t>Write file</a:t>
          </a:r>
        </a:p>
      </dgm:t>
    </dgm:pt>
    <dgm:pt modelId="{4AB5E715-A714-4988-9971-95976638C503}" type="parTrans" cxnId="{A3D16A8B-223E-4D05-8D8E-EE18ED9F8613}">
      <dgm:prSet/>
      <dgm:spPr/>
      <dgm:t>
        <a:bodyPr/>
        <a:lstStyle/>
        <a:p>
          <a:endParaRPr lang="en-US"/>
        </a:p>
      </dgm:t>
    </dgm:pt>
    <dgm:pt modelId="{14D85BED-373F-49A0-997D-45DF79EDD5E3}" type="sibTrans" cxnId="{A3D16A8B-223E-4D05-8D8E-EE18ED9F8613}">
      <dgm:prSet/>
      <dgm:spPr/>
      <dgm:t>
        <a:bodyPr/>
        <a:lstStyle/>
        <a:p>
          <a:endParaRPr lang="en-US"/>
        </a:p>
      </dgm:t>
    </dgm:pt>
    <dgm:pt modelId="{F05F97AF-AE2B-4387-8068-651AE38EE060}" type="pres">
      <dgm:prSet presAssocID="{715C9B8F-8AA2-4464-A6D5-2094A9A9F30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6364ED2-63B3-43E5-9BBC-75325F6A0E4C}" type="pres">
      <dgm:prSet presAssocID="{342DAC55-CE27-4E4C-A5FF-84529251690F}" presName="hierRoot1" presStyleCnt="0">
        <dgm:presLayoutVars>
          <dgm:hierBranch val="init"/>
        </dgm:presLayoutVars>
      </dgm:prSet>
      <dgm:spPr/>
    </dgm:pt>
    <dgm:pt modelId="{04D31833-F121-4CE1-AB47-BC2206842876}" type="pres">
      <dgm:prSet presAssocID="{342DAC55-CE27-4E4C-A5FF-84529251690F}" presName="rootComposite1" presStyleCnt="0"/>
      <dgm:spPr/>
    </dgm:pt>
    <dgm:pt modelId="{FE71917D-B71D-4A7A-B59A-FD653DDED1B9}" type="pres">
      <dgm:prSet presAssocID="{342DAC55-CE27-4E4C-A5FF-84529251690F}" presName="rootText1" presStyleLbl="node0" presStyleIdx="0" presStyleCnt="1">
        <dgm:presLayoutVars>
          <dgm:chPref val="3"/>
        </dgm:presLayoutVars>
      </dgm:prSet>
      <dgm:spPr/>
    </dgm:pt>
    <dgm:pt modelId="{282DE5BC-0597-4A0D-8A30-FD9B495F4ADA}" type="pres">
      <dgm:prSet presAssocID="{342DAC55-CE27-4E4C-A5FF-84529251690F}" presName="rootConnector1" presStyleLbl="node1" presStyleIdx="0" presStyleCnt="0"/>
      <dgm:spPr/>
    </dgm:pt>
    <dgm:pt modelId="{3C4B0E7E-2AF9-4CD3-A2C5-A8704CB9409C}" type="pres">
      <dgm:prSet presAssocID="{342DAC55-CE27-4E4C-A5FF-84529251690F}" presName="hierChild2" presStyleCnt="0"/>
      <dgm:spPr/>
    </dgm:pt>
    <dgm:pt modelId="{1C544CF8-D521-4E50-87B0-4259059C5EA2}" type="pres">
      <dgm:prSet presAssocID="{50662685-17B4-44BE-9037-0B886EA6781B}" presName="Name37" presStyleLbl="parChTrans1D2" presStyleIdx="0" presStyleCnt="4"/>
      <dgm:spPr/>
    </dgm:pt>
    <dgm:pt modelId="{87B6E645-A85F-4719-B2B7-801CC7C54A41}" type="pres">
      <dgm:prSet presAssocID="{127DED06-1C05-4645-91A2-F8361D3B6B0A}" presName="hierRoot2" presStyleCnt="0">
        <dgm:presLayoutVars>
          <dgm:hierBranch val="init"/>
        </dgm:presLayoutVars>
      </dgm:prSet>
      <dgm:spPr/>
    </dgm:pt>
    <dgm:pt modelId="{D7E8FD29-0AD1-4293-8D49-2F6B061BB9F1}" type="pres">
      <dgm:prSet presAssocID="{127DED06-1C05-4645-91A2-F8361D3B6B0A}" presName="rootComposite" presStyleCnt="0"/>
      <dgm:spPr/>
    </dgm:pt>
    <dgm:pt modelId="{2DE26C39-B7DB-4C67-9E93-DA48D10BAA20}" type="pres">
      <dgm:prSet presAssocID="{127DED06-1C05-4645-91A2-F8361D3B6B0A}" presName="rootText" presStyleLbl="node2" presStyleIdx="0" presStyleCnt="3">
        <dgm:presLayoutVars>
          <dgm:chPref val="3"/>
        </dgm:presLayoutVars>
      </dgm:prSet>
      <dgm:spPr/>
    </dgm:pt>
    <dgm:pt modelId="{2847BD44-0BC0-45AC-88B9-DA65241A788D}" type="pres">
      <dgm:prSet presAssocID="{127DED06-1C05-4645-91A2-F8361D3B6B0A}" presName="rootConnector" presStyleLbl="node2" presStyleIdx="0" presStyleCnt="3"/>
      <dgm:spPr/>
    </dgm:pt>
    <dgm:pt modelId="{CED01AE2-4CBA-4C22-8FE8-9DB0E9DBF400}" type="pres">
      <dgm:prSet presAssocID="{127DED06-1C05-4645-91A2-F8361D3B6B0A}" presName="hierChild4" presStyleCnt="0"/>
      <dgm:spPr/>
    </dgm:pt>
    <dgm:pt modelId="{9717B508-A621-4ABB-9AE6-E1EEF0381D57}" type="pres">
      <dgm:prSet presAssocID="{127DED06-1C05-4645-91A2-F8361D3B6B0A}" presName="hierChild5" presStyleCnt="0"/>
      <dgm:spPr/>
    </dgm:pt>
    <dgm:pt modelId="{FEBA17C8-A7CB-42AD-9A1E-104A16C78A5E}" type="pres">
      <dgm:prSet presAssocID="{EC369E9C-9C0E-4E2E-831E-E9F402D7C995}" presName="Name37" presStyleLbl="parChTrans1D2" presStyleIdx="1" presStyleCnt="4"/>
      <dgm:spPr/>
    </dgm:pt>
    <dgm:pt modelId="{2E96B85F-A4ED-459D-9357-2CDEB0C889D8}" type="pres">
      <dgm:prSet presAssocID="{47501E44-AA4C-4F8E-A749-E40D6BEFF2BC}" presName="hierRoot2" presStyleCnt="0">
        <dgm:presLayoutVars>
          <dgm:hierBranch val="init"/>
        </dgm:presLayoutVars>
      </dgm:prSet>
      <dgm:spPr/>
    </dgm:pt>
    <dgm:pt modelId="{EFF87006-1ACA-4691-BF76-E1F66D086123}" type="pres">
      <dgm:prSet presAssocID="{47501E44-AA4C-4F8E-A749-E40D6BEFF2BC}" presName="rootComposite" presStyleCnt="0"/>
      <dgm:spPr/>
    </dgm:pt>
    <dgm:pt modelId="{9E2B0F0C-B6AF-42DC-BDCF-E72A3545B071}" type="pres">
      <dgm:prSet presAssocID="{47501E44-AA4C-4F8E-A749-E40D6BEFF2BC}" presName="rootText" presStyleLbl="node2" presStyleIdx="1" presStyleCnt="3">
        <dgm:presLayoutVars>
          <dgm:chPref val="3"/>
        </dgm:presLayoutVars>
      </dgm:prSet>
      <dgm:spPr/>
    </dgm:pt>
    <dgm:pt modelId="{6A399D26-3A75-4865-94A6-ED1F847CC753}" type="pres">
      <dgm:prSet presAssocID="{47501E44-AA4C-4F8E-A749-E40D6BEFF2BC}" presName="rootConnector" presStyleLbl="node2" presStyleIdx="1" presStyleCnt="3"/>
      <dgm:spPr/>
    </dgm:pt>
    <dgm:pt modelId="{26A37B24-B38B-4E05-9C63-660694B01B93}" type="pres">
      <dgm:prSet presAssocID="{47501E44-AA4C-4F8E-A749-E40D6BEFF2BC}" presName="hierChild4" presStyleCnt="0"/>
      <dgm:spPr/>
    </dgm:pt>
    <dgm:pt modelId="{B6E5F8E2-E1F7-4CEA-9479-A2DB90587DB5}" type="pres">
      <dgm:prSet presAssocID="{47501E44-AA4C-4F8E-A749-E40D6BEFF2BC}" presName="hierChild5" presStyleCnt="0"/>
      <dgm:spPr/>
    </dgm:pt>
    <dgm:pt modelId="{3289CAF8-8FE5-4B01-B7DA-F170DFF2C63D}" type="pres">
      <dgm:prSet presAssocID="{4AB5E715-A714-4988-9971-95976638C503}" presName="Name37" presStyleLbl="parChTrans1D2" presStyleIdx="2" presStyleCnt="4"/>
      <dgm:spPr/>
    </dgm:pt>
    <dgm:pt modelId="{B3459147-FDD3-4EA7-94D8-53A4941F40F5}" type="pres">
      <dgm:prSet presAssocID="{5300176F-4D05-47CF-9F2C-E30F43E2460D}" presName="hierRoot2" presStyleCnt="0">
        <dgm:presLayoutVars>
          <dgm:hierBranch val="init"/>
        </dgm:presLayoutVars>
      </dgm:prSet>
      <dgm:spPr/>
    </dgm:pt>
    <dgm:pt modelId="{3187D02D-566A-474A-970C-85A43728DA24}" type="pres">
      <dgm:prSet presAssocID="{5300176F-4D05-47CF-9F2C-E30F43E2460D}" presName="rootComposite" presStyleCnt="0"/>
      <dgm:spPr/>
    </dgm:pt>
    <dgm:pt modelId="{F5E934EE-8838-4B25-AD62-B5C7E8AE5103}" type="pres">
      <dgm:prSet presAssocID="{5300176F-4D05-47CF-9F2C-E30F43E2460D}" presName="rootText" presStyleLbl="node2" presStyleIdx="2" presStyleCnt="3">
        <dgm:presLayoutVars>
          <dgm:chPref val="3"/>
        </dgm:presLayoutVars>
      </dgm:prSet>
      <dgm:spPr/>
    </dgm:pt>
    <dgm:pt modelId="{7611D6CA-7AA8-49AD-B745-B3180D2CEE74}" type="pres">
      <dgm:prSet presAssocID="{5300176F-4D05-47CF-9F2C-E30F43E2460D}" presName="rootConnector" presStyleLbl="node2" presStyleIdx="2" presStyleCnt="3"/>
      <dgm:spPr/>
    </dgm:pt>
    <dgm:pt modelId="{936BFBCA-48CA-4239-BD3A-18E683C19B4F}" type="pres">
      <dgm:prSet presAssocID="{5300176F-4D05-47CF-9F2C-E30F43E2460D}" presName="hierChild4" presStyleCnt="0"/>
      <dgm:spPr/>
    </dgm:pt>
    <dgm:pt modelId="{D8FB984E-50DB-4946-87CD-2F38A8127039}" type="pres">
      <dgm:prSet presAssocID="{5300176F-4D05-47CF-9F2C-E30F43E2460D}" presName="hierChild5" presStyleCnt="0"/>
      <dgm:spPr/>
    </dgm:pt>
    <dgm:pt modelId="{BE7BFF04-6DB9-49A7-A959-8A3EADBF9E98}" type="pres">
      <dgm:prSet presAssocID="{342DAC55-CE27-4E4C-A5FF-84529251690F}" presName="hierChild3" presStyleCnt="0"/>
      <dgm:spPr/>
    </dgm:pt>
    <dgm:pt modelId="{A4660EBF-5AF4-4D0C-9F58-3EE5E5FC78F0}" type="pres">
      <dgm:prSet presAssocID="{D1BD6B28-7F6C-45B5-91B3-F94146A36ECF}" presName="Name111" presStyleLbl="parChTrans1D2" presStyleIdx="3" presStyleCnt="4"/>
      <dgm:spPr/>
    </dgm:pt>
    <dgm:pt modelId="{D6D78D65-C72A-46E6-9641-481F2CA14328}" type="pres">
      <dgm:prSet presAssocID="{599800ED-B4D1-4AD0-8350-9453DAD43751}" presName="hierRoot3" presStyleCnt="0">
        <dgm:presLayoutVars>
          <dgm:hierBranch val="init"/>
        </dgm:presLayoutVars>
      </dgm:prSet>
      <dgm:spPr/>
    </dgm:pt>
    <dgm:pt modelId="{49F46F4B-ABEB-478D-B394-D39F04284845}" type="pres">
      <dgm:prSet presAssocID="{599800ED-B4D1-4AD0-8350-9453DAD43751}" presName="rootComposite3" presStyleCnt="0"/>
      <dgm:spPr/>
    </dgm:pt>
    <dgm:pt modelId="{8F0066E5-1620-44C2-B320-81D0F54B000A}" type="pres">
      <dgm:prSet presAssocID="{599800ED-B4D1-4AD0-8350-9453DAD43751}" presName="rootText3" presStyleLbl="asst1" presStyleIdx="0" presStyleCnt="1">
        <dgm:presLayoutVars>
          <dgm:chPref val="3"/>
        </dgm:presLayoutVars>
      </dgm:prSet>
      <dgm:spPr/>
    </dgm:pt>
    <dgm:pt modelId="{845387FC-D611-496D-98DC-4B2BEAEB4C7E}" type="pres">
      <dgm:prSet presAssocID="{599800ED-B4D1-4AD0-8350-9453DAD43751}" presName="rootConnector3" presStyleLbl="asst1" presStyleIdx="0" presStyleCnt="1"/>
      <dgm:spPr/>
    </dgm:pt>
    <dgm:pt modelId="{0FE38199-8E17-4799-B7EE-332743899E0F}" type="pres">
      <dgm:prSet presAssocID="{599800ED-B4D1-4AD0-8350-9453DAD43751}" presName="hierChild6" presStyleCnt="0"/>
      <dgm:spPr/>
    </dgm:pt>
    <dgm:pt modelId="{BA2F4AC7-8925-4533-9417-B7B40828AE45}" type="pres">
      <dgm:prSet presAssocID="{599800ED-B4D1-4AD0-8350-9453DAD43751}" presName="hierChild7" presStyleCnt="0"/>
      <dgm:spPr/>
    </dgm:pt>
  </dgm:ptLst>
  <dgm:cxnLst>
    <dgm:cxn modelId="{C9218609-E857-42C6-A87B-B0CD991F434B}" type="presOf" srcId="{127DED06-1C05-4645-91A2-F8361D3B6B0A}" destId="{2DE26C39-B7DB-4C67-9E93-DA48D10BAA20}" srcOrd="0" destOrd="0" presId="urn:microsoft.com/office/officeart/2005/8/layout/orgChart1"/>
    <dgm:cxn modelId="{DA589A09-4D64-4C8E-A351-03CEA5C1C9B0}" type="presOf" srcId="{47501E44-AA4C-4F8E-A749-E40D6BEFF2BC}" destId="{6A399D26-3A75-4865-94A6-ED1F847CC753}" srcOrd="1" destOrd="0" presId="urn:microsoft.com/office/officeart/2005/8/layout/orgChart1"/>
    <dgm:cxn modelId="{CB63812E-3D72-4974-A851-4AB26DC6292B}" srcId="{342DAC55-CE27-4E4C-A5FF-84529251690F}" destId="{599800ED-B4D1-4AD0-8350-9453DAD43751}" srcOrd="0" destOrd="0" parTransId="{D1BD6B28-7F6C-45B5-91B3-F94146A36ECF}" sibTransId="{70C38FFF-61F4-4857-B3CE-F92F2BA4E4EC}"/>
    <dgm:cxn modelId="{3706DB2F-FA76-481B-BA8C-0397991E7382}" type="presOf" srcId="{342DAC55-CE27-4E4C-A5FF-84529251690F}" destId="{282DE5BC-0597-4A0D-8A30-FD9B495F4ADA}" srcOrd="1" destOrd="0" presId="urn:microsoft.com/office/officeart/2005/8/layout/orgChart1"/>
    <dgm:cxn modelId="{33B8B069-0E3E-44D0-8FA5-E90697076C33}" type="presOf" srcId="{4AB5E715-A714-4988-9971-95976638C503}" destId="{3289CAF8-8FE5-4B01-B7DA-F170DFF2C63D}" srcOrd="0" destOrd="0" presId="urn:microsoft.com/office/officeart/2005/8/layout/orgChart1"/>
    <dgm:cxn modelId="{E1CA416B-629E-47CB-8E27-512E0BF2EBBC}" type="presOf" srcId="{599800ED-B4D1-4AD0-8350-9453DAD43751}" destId="{845387FC-D611-496D-98DC-4B2BEAEB4C7E}" srcOrd="1" destOrd="0" presId="urn:microsoft.com/office/officeart/2005/8/layout/orgChart1"/>
    <dgm:cxn modelId="{8643BB53-8ED8-41BE-8F29-8D2CAEF3ECF9}" type="presOf" srcId="{D1BD6B28-7F6C-45B5-91B3-F94146A36ECF}" destId="{A4660EBF-5AF4-4D0C-9F58-3EE5E5FC78F0}" srcOrd="0" destOrd="0" presId="urn:microsoft.com/office/officeart/2005/8/layout/orgChart1"/>
    <dgm:cxn modelId="{E20B2579-98BA-4E38-962E-16E13B8C70D7}" type="presOf" srcId="{47501E44-AA4C-4F8E-A749-E40D6BEFF2BC}" destId="{9E2B0F0C-B6AF-42DC-BDCF-E72A3545B071}" srcOrd="0" destOrd="0" presId="urn:microsoft.com/office/officeart/2005/8/layout/orgChart1"/>
    <dgm:cxn modelId="{373F0A7C-34C2-47AE-849B-1613CBD79F94}" srcId="{342DAC55-CE27-4E4C-A5FF-84529251690F}" destId="{47501E44-AA4C-4F8E-A749-E40D6BEFF2BC}" srcOrd="2" destOrd="0" parTransId="{EC369E9C-9C0E-4E2E-831E-E9F402D7C995}" sibTransId="{EFC95D27-CC56-4E39-90AC-973CF8F2237E}"/>
    <dgm:cxn modelId="{31717D83-C059-4AB7-9F9B-1B2E248947A3}" type="presOf" srcId="{599800ED-B4D1-4AD0-8350-9453DAD43751}" destId="{8F0066E5-1620-44C2-B320-81D0F54B000A}" srcOrd="0" destOrd="0" presId="urn:microsoft.com/office/officeart/2005/8/layout/orgChart1"/>
    <dgm:cxn modelId="{A3D16A8B-223E-4D05-8D8E-EE18ED9F8613}" srcId="{342DAC55-CE27-4E4C-A5FF-84529251690F}" destId="{5300176F-4D05-47CF-9F2C-E30F43E2460D}" srcOrd="3" destOrd="0" parTransId="{4AB5E715-A714-4988-9971-95976638C503}" sibTransId="{14D85BED-373F-49A0-997D-45DF79EDD5E3}"/>
    <dgm:cxn modelId="{B4EA7396-AAA2-4DF1-96B0-3615D3C17006}" type="presOf" srcId="{715C9B8F-8AA2-4464-A6D5-2094A9A9F305}" destId="{F05F97AF-AE2B-4387-8068-651AE38EE060}" srcOrd="0" destOrd="0" presId="urn:microsoft.com/office/officeart/2005/8/layout/orgChart1"/>
    <dgm:cxn modelId="{5C37EAA1-3E27-4D73-BF4E-9DBFE3CEED70}" type="presOf" srcId="{5300176F-4D05-47CF-9F2C-E30F43E2460D}" destId="{7611D6CA-7AA8-49AD-B745-B3180D2CEE74}" srcOrd="1" destOrd="0" presId="urn:microsoft.com/office/officeart/2005/8/layout/orgChart1"/>
    <dgm:cxn modelId="{791107B4-88F3-45F6-A1C7-0FC12D336BDC}" srcId="{715C9B8F-8AA2-4464-A6D5-2094A9A9F305}" destId="{342DAC55-CE27-4E4C-A5FF-84529251690F}" srcOrd="0" destOrd="0" parTransId="{13D833E4-0B3C-4915-8293-6C05A8ABB826}" sibTransId="{F1C74C94-E854-4EC8-82FE-71B728505FC1}"/>
    <dgm:cxn modelId="{FAD30CCA-84F9-46F9-9514-4FBD8761EF52}" type="presOf" srcId="{5300176F-4D05-47CF-9F2C-E30F43E2460D}" destId="{F5E934EE-8838-4B25-AD62-B5C7E8AE5103}" srcOrd="0" destOrd="0" presId="urn:microsoft.com/office/officeart/2005/8/layout/orgChart1"/>
    <dgm:cxn modelId="{48830DD6-A70B-4EDA-9451-F64FDBE44455}" type="presOf" srcId="{342DAC55-CE27-4E4C-A5FF-84529251690F}" destId="{FE71917D-B71D-4A7A-B59A-FD653DDED1B9}" srcOrd="0" destOrd="0" presId="urn:microsoft.com/office/officeart/2005/8/layout/orgChart1"/>
    <dgm:cxn modelId="{A35466DB-1880-4383-9128-6FFBCD5ECC49}" type="presOf" srcId="{127DED06-1C05-4645-91A2-F8361D3B6B0A}" destId="{2847BD44-0BC0-45AC-88B9-DA65241A788D}" srcOrd="1" destOrd="0" presId="urn:microsoft.com/office/officeart/2005/8/layout/orgChart1"/>
    <dgm:cxn modelId="{340AC2EF-6A2E-4457-A8EF-7B91F1252962}" srcId="{342DAC55-CE27-4E4C-A5FF-84529251690F}" destId="{127DED06-1C05-4645-91A2-F8361D3B6B0A}" srcOrd="1" destOrd="0" parTransId="{50662685-17B4-44BE-9037-0B886EA6781B}" sibTransId="{C2F291DB-9780-4C85-9A56-50CD61E2B581}"/>
    <dgm:cxn modelId="{0EA562F2-7F79-4B09-A569-01D3A01A8211}" type="presOf" srcId="{50662685-17B4-44BE-9037-0B886EA6781B}" destId="{1C544CF8-D521-4E50-87B0-4259059C5EA2}" srcOrd="0" destOrd="0" presId="urn:microsoft.com/office/officeart/2005/8/layout/orgChart1"/>
    <dgm:cxn modelId="{02024EFF-9BA9-461C-A73F-4BCB4A9922C2}" type="presOf" srcId="{EC369E9C-9C0E-4E2E-831E-E9F402D7C995}" destId="{FEBA17C8-A7CB-42AD-9A1E-104A16C78A5E}" srcOrd="0" destOrd="0" presId="urn:microsoft.com/office/officeart/2005/8/layout/orgChart1"/>
    <dgm:cxn modelId="{997B927F-9597-47D7-84BB-D38A45DE4F2E}" type="presParOf" srcId="{F05F97AF-AE2B-4387-8068-651AE38EE060}" destId="{E6364ED2-63B3-43E5-9BBC-75325F6A0E4C}" srcOrd="0" destOrd="0" presId="urn:microsoft.com/office/officeart/2005/8/layout/orgChart1"/>
    <dgm:cxn modelId="{830D320A-2863-4FDF-AD31-4846F366E362}" type="presParOf" srcId="{E6364ED2-63B3-43E5-9BBC-75325F6A0E4C}" destId="{04D31833-F121-4CE1-AB47-BC2206842876}" srcOrd="0" destOrd="0" presId="urn:microsoft.com/office/officeart/2005/8/layout/orgChart1"/>
    <dgm:cxn modelId="{83CF4746-BFC2-4B24-BA5D-07249FD12674}" type="presParOf" srcId="{04D31833-F121-4CE1-AB47-BC2206842876}" destId="{FE71917D-B71D-4A7A-B59A-FD653DDED1B9}" srcOrd="0" destOrd="0" presId="urn:microsoft.com/office/officeart/2005/8/layout/orgChart1"/>
    <dgm:cxn modelId="{BD28F1E4-4294-4CD7-9C8D-0C10262A3997}" type="presParOf" srcId="{04D31833-F121-4CE1-AB47-BC2206842876}" destId="{282DE5BC-0597-4A0D-8A30-FD9B495F4ADA}" srcOrd="1" destOrd="0" presId="urn:microsoft.com/office/officeart/2005/8/layout/orgChart1"/>
    <dgm:cxn modelId="{F59891F3-A3EA-4DB5-BC1B-D0D560012A47}" type="presParOf" srcId="{E6364ED2-63B3-43E5-9BBC-75325F6A0E4C}" destId="{3C4B0E7E-2AF9-4CD3-A2C5-A8704CB9409C}" srcOrd="1" destOrd="0" presId="urn:microsoft.com/office/officeart/2005/8/layout/orgChart1"/>
    <dgm:cxn modelId="{6F4CB7B8-CFA0-4676-B42E-319432CB892C}" type="presParOf" srcId="{3C4B0E7E-2AF9-4CD3-A2C5-A8704CB9409C}" destId="{1C544CF8-D521-4E50-87B0-4259059C5EA2}" srcOrd="0" destOrd="0" presId="urn:microsoft.com/office/officeart/2005/8/layout/orgChart1"/>
    <dgm:cxn modelId="{4AA54ADD-5FF8-4D29-A928-3BD976C7D1F3}" type="presParOf" srcId="{3C4B0E7E-2AF9-4CD3-A2C5-A8704CB9409C}" destId="{87B6E645-A85F-4719-B2B7-801CC7C54A41}" srcOrd="1" destOrd="0" presId="urn:microsoft.com/office/officeart/2005/8/layout/orgChart1"/>
    <dgm:cxn modelId="{E1A9E16E-4BA6-4E32-B3E0-44838D6E76A0}" type="presParOf" srcId="{87B6E645-A85F-4719-B2B7-801CC7C54A41}" destId="{D7E8FD29-0AD1-4293-8D49-2F6B061BB9F1}" srcOrd="0" destOrd="0" presId="urn:microsoft.com/office/officeart/2005/8/layout/orgChart1"/>
    <dgm:cxn modelId="{474E25F8-2EE9-462E-A8C3-CA4F266EE4F2}" type="presParOf" srcId="{D7E8FD29-0AD1-4293-8D49-2F6B061BB9F1}" destId="{2DE26C39-B7DB-4C67-9E93-DA48D10BAA20}" srcOrd="0" destOrd="0" presId="urn:microsoft.com/office/officeart/2005/8/layout/orgChart1"/>
    <dgm:cxn modelId="{A5B2C2E3-F496-40B5-9CCA-731A444EC630}" type="presParOf" srcId="{D7E8FD29-0AD1-4293-8D49-2F6B061BB9F1}" destId="{2847BD44-0BC0-45AC-88B9-DA65241A788D}" srcOrd="1" destOrd="0" presId="urn:microsoft.com/office/officeart/2005/8/layout/orgChart1"/>
    <dgm:cxn modelId="{951E2992-87D4-4316-A1CB-DDA7AED1D3DA}" type="presParOf" srcId="{87B6E645-A85F-4719-B2B7-801CC7C54A41}" destId="{CED01AE2-4CBA-4C22-8FE8-9DB0E9DBF400}" srcOrd="1" destOrd="0" presId="urn:microsoft.com/office/officeart/2005/8/layout/orgChart1"/>
    <dgm:cxn modelId="{967208A6-FEBA-4B23-897D-860E06794655}" type="presParOf" srcId="{87B6E645-A85F-4719-B2B7-801CC7C54A41}" destId="{9717B508-A621-4ABB-9AE6-E1EEF0381D57}" srcOrd="2" destOrd="0" presId="urn:microsoft.com/office/officeart/2005/8/layout/orgChart1"/>
    <dgm:cxn modelId="{FEA53B75-8514-45F5-A19B-D833048BB47B}" type="presParOf" srcId="{3C4B0E7E-2AF9-4CD3-A2C5-A8704CB9409C}" destId="{FEBA17C8-A7CB-42AD-9A1E-104A16C78A5E}" srcOrd="2" destOrd="0" presId="urn:microsoft.com/office/officeart/2005/8/layout/orgChart1"/>
    <dgm:cxn modelId="{0182E693-D3DF-475B-8B93-E28570C79CF7}" type="presParOf" srcId="{3C4B0E7E-2AF9-4CD3-A2C5-A8704CB9409C}" destId="{2E96B85F-A4ED-459D-9357-2CDEB0C889D8}" srcOrd="3" destOrd="0" presId="urn:microsoft.com/office/officeart/2005/8/layout/orgChart1"/>
    <dgm:cxn modelId="{0E74582F-D74B-4985-9B45-0B598891E50B}" type="presParOf" srcId="{2E96B85F-A4ED-459D-9357-2CDEB0C889D8}" destId="{EFF87006-1ACA-4691-BF76-E1F66D086123}" srcOrd="0" destOrd="0" presId="urn:microsoft.com/office/officeart/2005/8/layout/orgChart1"/>
    <dgm:cxn modelId="{93616CA9-5952-4A56-BEE5-CBA26C3C560A}" type="presParOf" srcId="{EFF87006-1ACA-4691-BF76-E1F66D086123}" destId="{9E2B0F0C-B6AF-42DC-BDCF-E72A3545B071}" srcOrd="0" destOrd="0" presId="urn:microsoft.com/office/officeart/2005/8/layout/orgChart1"/>
    <dgm:cxn modelId="{F628E0BA-AE0A-4BD6-8C65-2C25EE2CF905}" type="presParOf" srcId="{EFF87006-1ACA-4691-BF76-E1F66D086123}" destId="{6A399D26-3A75-4865-94A6-ED1F847CC753}" srcOrd="1" destOrd="0" presId="urn:microsoft.com/office/officeart/2005/8/layout/orgChart1"/>
    <dgm:cxn modelId="{81E1DDC3-D985-40A9-8B13-238A8E074C83}" type="presParOf" srcId="{2E96B85F-A4ED-459D-9357-2CDEB0C889D8}" destId="{26A37B24-B38B-4E05-9C63-660694B01B93}" srcOrd="1" destOrd="0" presId="urn:microsoft.com/office/officeart/2005/8/layout/orgChart1"/>
    <dgm:cxn modelId="{550E17C2-A7F5-43AC-80D5-D292A88239A8}" type="presParOf" srcId="{2E96B85F-A4ED-459D-9357-2CDEB0C889D8}" destId="{B6E5F8E2-E1F7-4CEA-9479-A2DB90587DB5}" srcOrd="2" destOrd="0" presId="urn:microsoft.com/office/officeart/2005/8/layout/orgChart1"/>
    <dgm:cxn modelId="{FB724504-14F5-43F1-B6E3-0AA768FC7E8B}" type="presParOf" srcId="{3C4B0E7E-2AF9-4CD3-A2C5-A8704CB9409C}" destId="{3289CAF8-8FE5-4B01-B7DA-F170DFF2C63D}" srcOrd="4" destOrd="0" presId="urn:microsoft.com/office/officeart/2005/8/layout/orgChart1"/>
    <dgm:cxn modelId="{0839B894-7A85-4B99-91D1-A0A146BA93EE}" type="presParOf" srcId="{3C4B0E7E-2AF9-4CD3-A2C5-A8704CB9409C}" destId="{B3459147-FDD3-4EA7-94D8-53A4941F40F5}" srcOrd="5" destOrd="0" presId="urn:microsoft.com/office/officeart/2005/8/layout/orgChart1"/>
    <dgm:cxn modelId="{F0DC3F80-9AB7-452F-B197-67E1A8C6CB5D}" type="presParOf" srcId="{B3459147-FDD3-4EA7-94D8-53A4941F40F5}" destId="{3187D02D-566A-474A-970C-85A43728DA24}" srcOrd="0" destOrd="0" presId="urn:microsoft.com/office/officeart/2005/8/layout/orgChart1"/>
    <dgm:cxn modelId="{3CCD4DD5-7155-4D42-8BED-06214BB9E55B}" type="presParOf" srcId="{3187D02D-566A-474A-970C-85A43728DA24}" destId="{F5E934EE-8838-4B25-AD62-B5C7E8AE5103}" srcOrd="0" destOrd="0" presId="urn:microsoft.com/office/officeart/2005/8/layout/orgChart1"/>
    <dgm:cxn modelId="{222E926C-BE1D-44F9-B61B-80C4068F043D}" type="presParOf" srcId="{3187D02D-566A-474A-970C-85A43728DA24}" destId="{7611D6CA-7AA8-49AD-B745-B3180D2CEE74}" srcOrd="1" destOrd="0" presId="urn:microsoft.com/office/officeart/2005/8/layout/orgChart1"/>
    <dgm:cxn modelId="{CD789D6C-80E5-42AE-83A4-70816E844D3F}" type="presParOf" srcId="{B3459147-FDD3-4EA7-94D8-53A4941F40F5}" destId="{936BFBCA-48CA-4239-BD3A-18E683C19B4F}" srcOrd="1" destOrd="0" presId="urn:microsoft.com/office/officeart/2005/8/layout/orgChart1"/>
    <dgm:cxn modelId="{C30215C4-3ACA-43EA-A0B9-A1C554DF036D}" type="presParOf" srcId="{B3459147-FDD3-4EA7-94D8-53A4941F40F5}" destId="{D8FB984E-50DB-4946-87CD-2F38A8127039}" srcOrd="2" destOrd="0" presId="urn:microsoft.com/office/officeart/2005/8/layout/orgChart1"/>
    <dgm:cxn modelId="{5D1955FF-3E13-492A-87CE-147E3AE7C29E}" type="presParOf" srcId="{E6364ED2-63B3-43E5-9BBC-75325F6A0E4C}" destId="{BE7BFF04-6DB9-49A7-A959-8A3EADBF9E98}" srcOrd="2" destOrd="0" presId="urn:microsoft.com/office/officeart/2005/8/layout/orgChart1"/>
    <dgm:cxn modelId="{D0AFB0BB-E525-41C3-A1EB-87B1712DD0D9}" type="presParOf" srcId="{BE7BFF04-6DB9-49A7-A959-8A3EADBF9E98}" destId="{A4660EBF-5AF4-4D0C-9F58-3EE5E5FC78F0}" srcOrd="0" destOrd="0" presId="urn:microsoft.com/office/officeart/2005/8/layout/orgChart1"/>
    <dgm:cxn modelId="{E3CE6301-83F3-4FA4-AF35-2C643B8BCD36}" type="presParOf" srcId="{BE7BFF04-6DB9-49A7-A959-8A3EADBF9E98}" destId="{D6D78D65-C72A-46E6-9641-481F2CA14328}" srcOrd="1" destOrd="0" presId="urn:microsoft.com/office/officeart/2005/8/layout/orgChart1"/>
    <dgm:cxn modelId="{F9ACE9A3-C8AD-4170-9485-D12E86EB7BFF}" type="presParOf" srcId="{D6D78D65-C72A-46E6-9641-481F2CA14328}" destId="{49F46F4B-ABEB-478D-B394-D39F04284845}" srcOrd="0" destOrd="0" presId="urn:microsoft.com/office/officeart/2005/8/layout/orgChart1"/>
    <dgm:cxn modelId="{1FF49860-B031-4F2A-A083-01CE5642DF21}" type="presParOf" srcId="{49F46F4B-ABEB-478D-B394-D39F04284845}" destId="{8F0066E5-1620-44C2-B320-81D0F54B000A}" srcOrd="0" destOrd="0" presId="urn:microsoft.com/office/officeart/2005/8/layout/orgChart1"/>
    <dgm:cxn modelId="{689692D5-9D0B-4F68-AE46-C7B47671438C}" type="presParOf" srcId="{49F46F4B-ABEB-478D-B394-D39F04284845}" destId="{845387FC-D611-496D-98DC-4B2BEAEB4C7E}" srcOrd="1" destOrd="0" presId="urn:microsoft.com/office/officeart/2005/8/layout/orgChart1"/>
    <dgm:cxn modelId="{3E21DC44-4E17-4B9A-9DF1-4B4DB36E29B2}" type="presParOf" srcId="{D6D78D65-C72A-46E6-9641-481F2CA14328}" destId="{0FE38199-8E17-4799-B7EE-332743899E0F}" srcOrd="1" destOrd="0" presId="urn:microsoft.com/office/officeart/2005/8/layout/orgChart1"/>
    <dgm:cxn modelId="{B2EE8133-C887-4C78-AD64-5FC6C37F8CEC}" type="presParOf" srcId="{D6D78D65-C72A-46E6-9641-481F2CA14328}" destId="{BA2F4AC7-8925-4533-9417-B7B40828AE4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660EBF-5AF4-4D0C-9F58-3EE5E5FC78F0}">
      <dsp:nvSpPr>
        <dsp:cNvPr id="0" name=""/>
        <dsp:cNvSpPr/>
      </dsp:nvSpPr>
      <dsp:spPr>
        <a:xfrm>
          <a:off x="2145398" y="511156"/>
          <a:ext cx="107264" cy="469918"/>
        </a:xfrm>
        <a:custGeom>
          <a:avLst/>
          <a:gdLst/>
          <a:ahLst/>
          <a:cxnLst/>
          <a:rect l="0" t="0" r="0" b="0"/>
          <a:pathLst>
            <a:path>
              <a:moveTo>
                <a:pt x="107264" y="0"/>
              </a:moveTo>
              <a:lnTo>
                <a:pt x="107264" y="469918"/>
              </a:lnTo>
              <a:lnTo>
                <a:pt x="0" y="469918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89CAF8-8FE5-4B01-B7DA-F170DFF2C63D}">
      <dsp:nvSpPr>
        <dsp:cNvPr id="0" name=""/>
        <dsp:cNvSpPr/>
      </dsp:nvSpPr>
      <dsp:spPr>
        <a:xfrm>
          <a:off x="2252662" y="511156"/>
          <a:ext cx="1236090" cy="9398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2573"/>
              </a:lnTo>
              <a:lnTo>
                <a:pt x="1236090" y="832573"/>
              </a:lnTo>
              <a:lnTo>
                <a:pt x="1236090" y="939837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BA17C8-A7CB-42AD-9A1E-104A16C78A5E}">
      <dsp:nvSpPr>
        <dsp:cNvPr id="0" name=""/>
        <dsp:cNvSpPr/>
      </dsp:nvSpPr>
      <dsp:spPr>
        <a:xfrm>
          <a:off x="2206942" y="511156"/>
          <a:ext cx="91440" cy="93983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837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44CF8-D521-4E50-87B0-4259059C5EA2}">
      <dsp:nvSpPr>
        <dsp:cNvPr id="0" name=""/>
        <dsp:cNvSpPr/>
      </dsp:nvSpPr>
      <dsp:spPr>
        <a:xfrm>
          <a:off x="1016571" y="511156"/>
          <a:ext cx="1236090" cy="939837"/>
        </a:xfrm>
        <a:custGeom>
          <a:avLst/>
          <a:gdLst/>
          <a:ahLst/>
          <a:cxnLst/>
          <a:rect l="0" t="0" r="0" b="0"/>
          <a:pathLst>
            <a:path>
              <a:moveTo>
                <a:pt x="1236090" y="0"/>
              </a:moveTo>
              <a:lnTo>
                <a:pt x="1236090" y="832573"/>
              </a:lnTo>
              <a:lnTo>
                <a:pt x="0" y="832573"/>
              </a:lnTo>
              <a:lnTo>
                <a:pt x="0" y="939837"/>
              </a:lnTo>
            </a:path>
          </a:pathLst>
        </a:custGeom>
        <a:noFill/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71917D-B71D-4A7A-B59A-FD653DDED1B9}">
      <dsp:nvSpPr>
        <dsp:cNvPr id="0" name=""/>
        <dsp:cNvSpPr/>
      </dsp:nvSpPr>
      <dsp:spPr>
        <a:xfrm>
          <a:off x="1741881" y="374"/>
          <a:ext cx="1021562" cy="51078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Program</a:t>
          </a:r>
        </a:p>
      </dsp:txBody>
      <dsp:txXfrm>
        <a:off x="1741881" y="374"/>
        <a:ext cx="1021562" cy="510781"/>
      </dsp:txXfrm>
    </dsp:sp>
    <dsp:sp modelId="{2DE26C39-B7DB-4C67-9E93-DA48D10BAA20}">
      <dsp:nvSpPr>
        <dsp:cNvPr id="0" name=""/>
        <dsp:cNvSpPr/>
      </dsp:nvSpPr>
      <dsp:spPr>
        <a:xfrm>
          <a:off x="505790" y="1450993"/>
          <a:ext cx="1021562" cy="51078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Read files</a:t>
          </a:r>
        </a:p>
      </dsp:txBody>
      <dsp:txXfrm>
        <a:off x="505790" y="1450993"/>
        <a:ext cx="1021562" cy="510781"/>
      </dsp:txXfrm>
    </dsp:sp>
    <dsp:sp modelId="{9E2B0F0C-B6AF-42DC-BDCF-E72A3545B071}">
      <dsp:nvSpPr>
        <dsp:cNvPr id="0" name=""/>
        <dsp:cNvSpPr/>
      </dsp:nvSpPr>
      <dsp:spPr>
        <a:xfrm>
          <a:off x="1741881" y="1450993"/>
          <a:ext cx="1021562" cy="51078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Compare customer ID</a:t>
          </a:r>
        </a:p>
      </dsp:txBody>
      <dsp:txXfrm>
        <a:off x="1741881" y="1450993"/>
        <a:ext cx="1021562" cy="510781"/>
      </dsp:txXfrm>
    </dsp:sp>
    <dsp:sp modelId="{F5E934EE-8838-4B25-AD62-B5C7E8AE5103}">
      <dsp:nvSpPr>
        <dsp:cNvPr id="0" name=""/>
        <dsp:cNvSpPr/>
      </dsp:nvSpPr>
      <dsp:spPr>
        <a:xfrm>
          <a:off x="2977971" y="1450993"/>
          <a:ext cx="1021562" cy="51078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Write file</a:t>
          </a:r>
        </a:p>
      </dsp:txBody>
      <dsp:txXfrm>
        <a:off x="2977971" y="1450993"/>
        <a:ext cx="1021562" cy="510781"/>
      </dsp:txXfrm>
    </dsp:sp>
    <dsp:sp modelId="{8F0066E5-1620-44C2-B320-81D0F54B000A}">
      <dsp:nvSpPr>
        <dsp:cNvPr id="0" name=""/>
        <dsp:cNvSpPr/>
      </dsp:nvSpPr>
      <dsp:spPr>
        <a:xfrm>
          <a:off x="1123835" y="725684"/>
          <a:ext cx="1021562" cy="51078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/>
            <a:t>Sort files</a:t>
          </a:r>
        </a:p>
      </dsp:txBody>
      <dsp:txXfrm>
        <a:off x="1123835" y="725684"/>
        <a:ext cx="1021562" cy="51078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9</TotalTime>
  <Pages>4</Pages>
  <Words>298</Words>
  <Characters>1703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Frey</dc:creator>
  <cp:keywords/>
  <dc:description/>
  <cp:lastModifiedBy>Daniel Frey</cp:lastModifiedBy>
  <cp:revision>2</cp:revision>
  <dcterms:created xsi:type="dcterms:W3CDTF">2017-10-31T21:34:00Z</dcterms:created>
  <dcterms:modified xsi:type="dcterms:W3CDTF">2017-11-02T08:28:00Z</dcterms:modified>
</cp:coreProperties>
</file>